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51C2E" w:rsidRDefault="00951C2E" w:rsidP="007A2B87">
      <w:pPr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7A2B87" w:rsidRPr="00815D3C" w:rsidRDefault="007A2B87" w:rsidP="00951C2E">
      <w:pPr>
        <w:tabs>
          <w:tab w:val="left" w:pos="1701"/>
        </w:tabs>
        <w:ind w:right="-1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815D3C">
        <w:rPr>
          <w:rFonts w:ascii="Times New Roman" w:hAnsi="Times New Roman" w:cs="Times New Roman"/>
          <w:b/>
          <w:sz w:val="32"/>
          <w:szCs w:val="32"/>
        </w:rPr>
        <w:t>«</w:t>
      </w:r>
      <w:bookmarkStart w:id="0" w:name="_GoBack"/>
      <w:r w:rsidRPr="00815D3C">
        <w:rPr>
          <w:rFonts w:ascii="Times New Roman" w:hAnsi="Times New Roman" w:cs="Times New Roman"/>
          <w:b/>
          <w:sz w:val="32"/>
          <w:szCs w:val="32"/>
        </w:rPr>
        <w:t>Справочник перспективных технологий водоподготовки и очистки воды с использованием технологий, разработанных организациями оборонно-промышленного комплекса и учетом оценки риска здоровью населения</w:t>
      </w:r>
      <w:bookmarkEnd w:id="0"/>
      <w:r w:rsidRPr="00815D3C">
        <w:rPr>
          <w:rFonts w:ascii="Times New Roman" w:hAnsi="Times New Roman" w:cs="Times New Roman"/>
          <w:b/>
          <w:sz w:val="32"/>
          <w:szCs w:val="32"/>
        </w:rPr>
        <w:t>»</w:t>
      </w:r>
    </w:p>
    <w:p w:rsidR="007A2B87" w:rsidRDefault="007A2B87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 w:rsidP="007A2B87">
      <w:pPr>
        <w:ind w:left="567" w:right="83"/>
        <w:jc w:val="center"/>
        <w:rPr>
          <w:rFonts w:ascii="Times New Roman" w:hAnsi="Times New Roman" w:cs="Times New Roman"/>
          <w:sz w:val="28"/>
          <w:szCs w:val="28"/>
        </w:rPr>
      </w:pPr>
    </w:p>
    <w:p w:rsidR="00951C2E" w:rsidRDefault="00951C2E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sdt>
      <w:sdtPr>
        <w:rPr>
          <w:rFonts w:ascii="Times New Roman" w:eastAsia="Arial Unicode MS" w:hAnsi="Times New Roman" w:cs="Times New Roman"/>
          <w:b w:val="0"/>
          <w:bCs w:val="0"/>
          <w:color w:val="000000"/>
          <w:sz w:val="20"/>
          <w:szCs w:val="20"/>
          <w:lang w:eastAsia="ru-RU"/>
        </w:rPr>
        <w:id w:val="722972781"/>
        <w:docPartObj>
          <w:docPartGallery w:val="Table of Contents"/>
          <w:docPartUnique/>
        </w:docPartObj>
      </w:sdtPr>
      <w:sdtEndPr>
        <w:rPr>
          <w:rFonts w:ascii="Arial Unicode MS" w:hAnsi="Arial Unicode MS" w:cs="Arial Unicode MS"/>
        </w:rPr>
      </w:sdtEndPr>
      <w:sdtContent>
        <w:p w:rsidR="00951C2E" w:rsidRPr="00B00A34" w:rsidRDefault="00951C2E" w:rsidP="005162F6">
          <w:pPr>
            <w:pStyle w:val="ab"/>
            <w:spacing w:before="0" w:line="240" w:lineRule="auto"/>
            <w:rPr>
              <w:rFonts w:ascii="Times New Roman" w:hAnsi="Times New Roman" w:cs="Times New Roman"/>
              <w:sz w:val="20"/>
              <w:szCs w:val="20"/>
            </w:rPr>
          </w:pPr>
          <w:r w:rsidRPr="00B00A34">
            <w:rPr>
              <w:rFonts w:ascii="Times New Roman" w:hAnsi="Times New Roman" w:cs="Times New Roman"/>
              <w:sz w:val="20"/>
              <w:szCs w:val="20"/>
            </w:rPr>
            <w:t>Оглавление</w:t>
          </w:r>
        </w:p>
        <w:p w:rsidR="00B00A34" w:rsidRPr="00B00A34" w:rsidRDefault="00F56AF3" w:rsidP="00B00A3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r w:rsidRPr="00B00A34">
            <w:rPr>
              <w:rFonts w:ascii="Times New Roman" w:hAnsi="Times New Roman" w:cs="Times New Roman"/>
              <w:sz w:val="20"/>
              <w:szCs w:val="20"/>
            </w:rPr>
            <w:fldChar w:fldCharType="begin"/>
          </w:r>
          <w:r w:rsidR="00951C2E" w:rsidRPr="00B00A34">
            <w:rPr>
              <w:rFonts w:ascii="Times New Roman" w:hAnsi="Times New Roman" w:cs="Times New Roman"/>
              <w:sz w:val="20"/>
              <w:szCs w:val="20"/>
            </w:rPr>
            <w:instrText xml:space="preserve"> TOC \o "1-3" \h \z \u </w:instrText>
          </w:r>
          <w:r w:rsidRPr="00B00A34">
            <w:rPr>
              <w:rFonts w:ascii="Times New Roman" w:hAnsi="Times New Roman" w:cs="Times New Roman"/>
              <w:sz w:val="20"/>
              <w:szCs w:val="20"/>
            </w:rPr>
            <w:fldChar w:fldCharType="separate"/>
          </w:r>
          <w:hyperlink w:anchor="_Toc14082434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ВВЕДЕНИЕ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34 \h </w:instrText>
            </w:r>
            <w:r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3</w:t>
            </w:r>
            <w:r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12"/>
            <w:tabs>
              <w:tab w:val="right" w:leader="dot" w:pos="9345"/>
            </w:tabs>
            <w:jc w:val="center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35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ОБЩИЕ ПОЛОЖЕНИЯ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35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3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12"/>
            <w:tabs>
              <w:tab w:val="right" w:leader="dot" w:pos="9345"/>
            </w:tabs>
            <w:jc w:val="center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36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ОБЛАСТЬ ПРИМЕНЕНИЯ.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36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4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37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Классификация источников водоснабжения.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37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5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38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Классификация показателей наличия загрязнений природных вод во взаимосвязи с методами их удаления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38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8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35"/>
            <w:rPr>
              <w:rFonts w:ascii="Times New Roman" w:eastAsiaTheme="minorEastAsia" w:hAnsi="Times New Roman" w:cs="Times New Roman"/>
              <w:color w:val="auto"/>
              <w:sz w:val="20"/>
              <w:szCs w:val="20"/>
            </w:rPr>
          </w:pPr>
          <w:hyperlink w:anchor="_Toc14082439" w:history="1">
            <w:r w:rsidR="00B00A34" w:rsidRPr="00B00A34">
              <w:rPr>
                <w:rStyle w:val="ac"/>
                <w:rFonts w:ascii="Times New Roman" w:hAnsi="Times New Roman" w:cs="Times New Roman"/>
                <w:sz w:val="20"/>
                <w:szCs w:val="20"/>
              </w:rPr>
              <w:t>Карта выбора технических и технологических решений для справочника перспективных технологий водоподготовки.</w:t>
            </w:r>
            <w:r w:rsidR="00B00A34" w:rsidRPr="00B00A34">
              <w:rPr>
                <w:rFonts w:ascii="Times New Roman" w:hAnsi="Times New Roman" w:cs="Times New Roman"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webHidden/>
                <w:sz w:val="20"/>
                <w:szCs w:val="20"/>
              </w:rPr>
              <w:instrText xml:space="preserve"> PAGEREF _Toc14082439 \h </w:instrText>
            </w:r>
            <w:r w:rsidR="00F56AF3" w:rsidRPr="00B00A34">
              <w:rPr>
                <w:rFonts w:ascii="Times New Roman" w:hAnsi="Times New Roman" w:cs="Times New Roman"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webHidden/>
                <w:sz w:val="20"/>
                <w:szCs w:val="20"/>
              </w:rPr>
              <w:t>18</w:t>
            </w:r>
            <w:r w:rsidR="00F56AF3" w:rsidRPr="00B00A34">
              <w:rPr>
                <w:rFonts w:ascii="Times New Roman" w:hAnsi="Times New Roman" w:cs="Times New Roman"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40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Классификация систем водоснабжения.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40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20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41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ОПИСАНИЕ СОСТАВЛЯЮЩИХ ТЕХНОЛОГИЧЕСКОГО ПРОЦЕССА ЦЕНТРАЛИЗОВАННОГО ВОДОСНАБЖЕНИЯ: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41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23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42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Структура и группировка объектов централизованных систем водоснабжения. Влияние состояния объекта технологического передела на качество воды у конечного потребителя.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42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23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43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Алгоритм выбора доступных технологий водоподготовки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43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25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44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Классификация методов водоподготовки, исходя из целевого назначения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44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28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55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Обеззараживание воды.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55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42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56" w:history="1">
            <w:r w:rsidR="00B00A34" w:rsidRPr="00B00A34">
              <w:rPr>
                <w:rStyle w:val="ac"/>
                <w:rFonts w:ascii="Times New Roman" w:eastAsia="Times New Roman" w:hAnsi="Times New Roman" w:cs="Times New Roman"/>
                <w:noProof/>
                <w:sz w:val="20"/>
                <w:szCs w:val="20"/>
              </w:rPr>
              <w:t>Использование методологии оценки риска здоровью в практике выбора технологии водоподготовки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56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49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57" w:history="1">
            <w:r w:rsidR="00671AFA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СПИСОК</w:t>
            </w:r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 xml:space="preserve"> ИСПОЛЬЗОВАННЫХ ИСТОЧНИКОВ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57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59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58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ПРИЛОЖЕНИЯ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58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61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59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Приложение 1 Алгоритм выбора технологических решений с использованием «Справочника перспективных технологий водоподготовки и очистки воды с использованием технологий, разработанных организациями оборонно-промышленного комплекса и учетом оценки риска здоровью населения».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59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61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60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Приложение 2 Эффективность обработки воды различными методами по некоторым приоритетным показателям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60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63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61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Приложение 3 Риск развития канцерогенных эффектов от ряда веществ, вероятно присутствующих в питьевой воде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61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67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62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Приложение 4 Некоторые вещества, образующиеся в процессе водоподготовки (транспортировки) питьевой воды )</w:t>
            </w:r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  <w:vertAlign w:val="superscript"/>
              </w:rPr>
              <w:t>*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62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68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ascii="Times New Roman" w:eastAsiaTheme="minorEastAsia" w:hAnsi="Times New Roman" w:cs="Times New Roman"/>
              <w:noProof/>
              <w:color w:val="auto"/>
              <w:sz w:val="20"/>
              <w:szCs w:val="20"/>
            </w:rPr>
          </w:pPr>
          <w:hyperlink w:anchor="_Toc14082463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  <w:shd w:val="clear" w:color="auto" w:fill="FFFFFF"/>
              </w:rPr>
              <w:t xml:space="preserve">Приложение 5 </w:t>
            </w:r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Информация по существующим водопроводным сооружениям очистки поверхностных вод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63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69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00A34" w:rsidRPr="00B00A34" w:rsidRDefault="00A7205B" w:rsidP="00B00A34">
          <w:pPr>
            <w:pStyle w:val="23"/>
            <w:rPr>
              <w:rFonts w:eastAsiaTheme="minorEastAsia"/>
              <w:noProof/>
              <w:color w:val="auto"/>
            </w:rPr>
          </w:pPr>
          <w:hyperlink w:anchor="_Toc14082464" w:history="1">
            <w:r w:rsidR="00B00A34" w:rsidRPr="00B00A34">
              <w:rPr>
                <w:rStyle w:val="ac"/>
                <w:rFonts w:ascii="Times New Roman" w:hAnsi="Times New Roman" w:cs="Times New Roman"/>
                <w:noProof/>
                <w:sz w:val="20"/>
                <w:szCs w:val="20"/>
              </w:rPr>
              <w:t>ОПРЕДЕЛЕНИЯ И ТЕРМИНЫ.</w:t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ab/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begin"/>
            </w:r>
            <w:r w:rsidR="00B00A34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instrText xml:space="preserve"> PAGEREF _Toc14082464 \h </w:instrTex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separate"/>
            </w:r>
            <w:r w:rsidR="00E40680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t>70</w:t>
            </w:r>
            <w:r w:rsidR="00F56AF3" w:rsidRPr="00B00A34">
              <w:rPr>
                <w:rFonts w:ascii="Times New Roman" w:hAnsi="Times New Roman" w:cs="Times New Roman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951C2E" w:rsidRPr="00327FF4" w:rsidRDefault="00F56AF3" w:rsidP="005162F6">
          <w:pPr>
            <w:rPr>
              <w:sz w:val="20"/>
              <w:szCs w:val="20"/>
            </w:rPr>
          </w:pPr>
          <w:r w:rsidRPr="00B00A34">
            <w:rPr>
              <w:rFonts w:ascii="Times New Roman" w:hAnsi="Times New Roman" w:cs="Times New Roman"/>
              <w:sz w:val="20"/>
              <w:szCs w:val="20"/>
            </w:rPr>
            <w:fldChar w:fldCharType="end"/>
          </w:r>
        </w:p>
      </w:sdtContent>
    </w:sdt>
    <w:p w:rsidR="00951C2E" w:rsidRDefault="00951C2E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A2B87" w:rsidRDefault="007A2B87" w:rsidP="00C30F95">
      <w:pPr>
        <w:pStyle w:val="1"/>
        <w:jc w:val="center"/>
      </w:pPr>
      <w:bookmarkStart w:id="1" w:name="_Toc14082434"/>
      <w:r w:rsidRPr="007A2B87">
        <w:lastRenderedPageBreak/>
        <w:t>ВВЕДЕНИЕ</w:t>
      </w:r>
      <w:bookmarkEnd w:id="1"/>
    </w:p>
    <w:p w:rsidR="00C30F95" w:rsidRPr="00C30F95" w:rsidRDefault="00C30F95" w:rsidP="00C30F95"/>
    <w:p w:rsidR="007A2B87" w:rsidRDefault="007A2B87" w:rsidP="00B5772B">
      <w:pPr>
        <w:spacing w:line="360" w:lineRule="auto"/>
        <w:ind w:right="8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C6760">
        <w:rPr>
          <w:rFonts w:ascii="Times New Roman" w:hAnsi="Times New Roman" w:cs="Times New Roman"/>
          <w:sz w:val="28"/>
          <w:szCs w:val="28"/>
        </w:rPr>
        <w:t>Цель Справочника: обеспечение мероприятий в рамках выполнения Федерального проекта «Чистая вода»</w:t>
      </w:r>
      <w:r>
        <w:rPr>
          <w:rFonts w:ascii="Times New Roman" w:hAnsi="Times New Roman" w:cs="Times New Roman"/>
          <w:sz w:val="28"/>
          <w:szCs w:val="28"/>
        </w:rPr>
        <w:t xml:space="preserve">. В справочнике представлена краткая информация, позволяющая обосновать по единому алгоритму выбор </w:t>
      </w:r>
      <w:r w:rsidR="00B5772B">
        <w:rPr>
          <w:rFonts w:ascii="Times New Roman" w:hAnsi="Times New Roman" w:cs="Times New Roman"/>
          <w:sz w:val="28"/>
          <w:szCs w:val="28"/>
        </w:rPr>
        <w:t xml:space="preserve">перспективных </w:t>
      </w:r>
      <w:r>
        <w:rPr>
          <w:rFonts w:ascii="Times New Roman" w:hAnsi="Times New Roman" w:cs="Times New Roman"/>
          <w:sz w:val="28"/>
          <w:szCs w:val="28"/>
        </w:rPr>
        <w:t>технических и технологических решений применяемых в проектах мероприятий по реконструкции, модернизации, строительства объектов централизованных систем водоснабжения.</w:t>
      </w:r>
    </w:p>
    <w:p w:rsidR="007A2B87" w:rsidRDefault="007A2B87" w:rsidP="00C30F95">
      <w:pPr>
        <w:pStyle w:val="1"/>
        <w:jc w:val="center"/>
      </w:pPr>
      <w:bookmarkStart w:id="2" w:name="_Toc14082435"/>
      <w:r w:rsidRPr="00EB0A9F">
        <w:t>ОБЩИЕ ПОЛОЖЕНИЯ</w:t>
      </w:r>
      <w:bookmarkEnd w:id="2"/>
    </w:p>
    <w:p w:rsidR="00C30F95" w:rsidRPr="00C30F95" w:rsidRDefault="00C30F95" w:rsidP="00C30F95"/>
    <w:p w:rsidR="007A2B87" w:rsidRPr="007072E5" w:rsidRDefault="007A2B87" w:rsidP="00E04C7B">
      <w:pPr>
        <w:spacing w:line="360" w:lineRule="auto"/>
        <w:ind w:right="-1" w:firstLine="851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Проблема обеспечения бесперебойного, надежного, </w:t>
      </w:r>
      <w:proofErr w:type="gramStart"/>
      <w:r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безопасного  водоснабжения</w:t>
      </w:r>
      <w:proofErr w:type="gramEnd"/>
      <w:r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и гарантирова</w:t>
      </w:r>
      <w:r w:rsidR="002A1E8E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н</w:t>
      </w:r>
      <w:r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ного качества питьевой воды у конечного потребителя, соответствующего требованиям санитарного законодательства, связана с решением нескольких взаимосвязанных задач, к которым относятся:</w:t>
      </w:r>
    </w:p>
    <w:p w:rsidR="007A2B87" w:rsidRPr="007072E5" w:rsidRDefault="007A2B87" w:rsidP="00E04C7B">
      <w:pPr>
        <w:numPr>
          <w:ilvl w:val="0"/>
          <w:numId w:val="5"/>
        </w:numPr>
        <w:spacing w:after="200" w:line="360" w:lineRule="auto"/>
        <w:ind w:left="0" w:firstLine="851"/>
        <w:contextualSpacing/>
        <w:jc w:val="both"/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</w:pP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Выбор, получение разрешения на использование источника водоснабже</w:t>
      </w:r>
      <w:r w:rsidR="00A7205B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ния</w:t>
      </w:r>
      <w:r w:rsidR="00B5772B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 и обеспечение </w:t>
      </w: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мероприятий, направленных на </w:t>
      </w:r>
      <w:proofErr w:type="gramStart"/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сохранение  качества</w:t>
      </w:r>
      <w:proofErr w:type="gramEnd"/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 источника водоснабжения населенного пункта или предприятия</w:t>
      </w:r>
    </w:p>
    <w:p w:rsidR="007A2B87" w:rsidRPr="007072E5" w:rsidRDefault="007A2B87" w:rsidP="00E04C7B">
      <w:pPr>
        <w:numPr>
          <w:ilvl w:val="0"/>
          <w:numId w:val="5"/>
        </w:numPr>
        <w:spacing w:after="200" w:line="360" w:lineRule="auto"/>
        <w:ind w:left="0" w:firstLine="851"/>
        <w:contextualSpacing/>
        <w:jc w:val="both"/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</w:pP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Расчет и прогноз на перспективу Водного баланса производства и потребления услуг водоснабжения</w:t>
      </w:r>
      <w:r w:rsidR="00CC3517" w:rsidRPr="00CC3517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 </w:t>
      </w:r>
      <w:r w:rsidR="00CC3517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(на основании утвержденных схем в</w:t>
      </w: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одоснабжения</w:t>
      </w:r>
      <w:r w:rsidR="00CC3517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 и водоотведения</w:t>
      </w:r>
      <w:r w:rsidR="00B5772B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)</w:t>
      </w:r>
    </w:p>
    <w:p w:rsidR="007A2B87" w:rsidRPr="007072E5" w:rsidRDefault="007A2B87" w:rsidP="00E04C7B">
      <w:pPr>
        <w:numPr>
          <w:ilvl w:val="0"/>
          <w:numId w:val="5"/>
        </w:numPr>
        <w:spacing w:after="200" w:line="360" w:lineRule="auto"/>
        <w:ind w:left="0" w:firstLine="851"/>
        <w:contextualSpacing/>
        <w:jc w:val="both"/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</w:pP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Выбор эффективных технологий водоподготовки, с учетом качества воды </w:t>
      </w:r>
      <w:proofErr w:type="spellStart"/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водоисточника</w:t>
      </w:r>
      <w:proofErr w:type="spellEnd"/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 и региональных особенностей, климатических и гидрогеологических условий</w:t>
      </w:r>
    </w:p>
    <w:p w:rsidR="007A2B87" w:rsidRPr="007072E5" w:rsidRDefault="007A2B87" w:rsidP="00E04C7B">
      <w:pPr>
        <w:numPr>
          <w:ilvl w:val="0"/>
          <w:numId w:val="5"/>
        </w:numPr>
        <w:spacing w:after="200" w:line="360" w:lineRule="auto"/>
        <w:ind w:left="0" w:firstLine="851"/>
        <w:contextualSpacing/>
        <w:jc w:val="both"/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</w:pP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Обеспечение гарантированно</w:t>
      </w:r>
      <w:r w:rsidR="00A7205B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го качества подаваемой абонентам</w:t>
      </w: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 воды в соответствии с требованиями законодательства</w:t>
      </w:r>
    </w:p>
    <w:p w:rsidR="007A2B87" w:rsidRPr="007072E5" w:rsidRDefault="007A2B87" w:rsidP="00E04C7B">
      <w:pPr>
        <w:numPr>
          <w:ilvl w:val="0"/>
          <w:numId w:val="5"/>
        </w:numPr>
        <w:spacing w:after="200" w:line="360" w:lineRule="auto"/>
        <w:ind w:left="0" w:firstLine="851"/>
        <w:contextualSpacing/>
        <w:jc w:val="both"/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</w:pP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Обеспечение безопасности, надежности функционирования системы водоснабжения </w:t>
      </w:r>
    </w:p>
    <w:p w:rsidR="007A2B87" w:rsidRPr="007072E5" w:rsidRDefault="007A2B87" w:rsidP="00E04C7B">
      <w:pPr>
        <w:numPr>
          <w:ilvl w:val="0"/>
          <w:numId w:val="5"/>
        </w:numPr>
        <w:spacing w:after="200" w:line="360" w:lineRule="auto"/>
        <w:ind w:left="0" w:firstLine="851"/>
        <w:contextualSpacing/>
        <w:jc w:val="both"/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</w:pP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Экономическая возможность применения выбранных технич</w:t>
      </w:r>
      <w:r w:rsidR="00A7205B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еских и технологических решений</w:t>
      </w:r>
    </w:p>
    <w:p w:rsidR="007A2B87" w:rsidRPr="007072E5" w:rsidRDefault="007A2B87" w:rsidP="00E04C7B">
      <w:pPr>
        <w:autoSpaceDE w:val="0"/>
        <w:autoSpaceDN w:val="0"/>
        <w:adjustRightInd w:val="0"/>
        <w:spacing w:line="360" w:lineRule="auto"/>
        <w:ind w:firstLine="851"/>
        <w:jc w:val="both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r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lastRenderedPageBreak/>
        <w:t>Система водоснабжения в процессе эксплуатации должна удовлетворять требованиям безопасности, надежности и экономичности. Безопасность системы водоснабжения учитывает требования экологического законодательства, промышленной безопасности, охраны труда и здоровья работников. Недоучет требований надежности при проектировании, строительстве и эксплуатации систем может привести к нарушениям режима хозяйственно-питьевого водоснабжения. Под надежностью понимается способность системы гарантированно обеспечивать потребителей питьевой водой в необходимых количествах, требуемого</w:t>
      </w:r>
      <w:r w:rsidR="00405A98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в соответствии с санитарно-гигиеническим законодательством</w:t>
      </w:r>
      <w:r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качества и под требуемым напором. Одним из показателей надежности функционирования системы может служить вероятнос</w:t>
      </w:r>
      <w:r w:rsidR="00A7205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ть её безотказной, безаварийной</w:t>
      </w:r>
      <w:r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работы в течение рассматриваемого установленного времени.</w:t>
      </w:r>
    </w:p>
    <w:p w:rsidR="00C30F95" w:rsidRDefault="007A2B87" w:rsidP="00C30F95">
      <w:pPr>
        <w:pStyle w:val="1"/>
        <w:jc w:val="center"/>
      </w:pPr>
      <w:bookmarkStart w:id="3" w:name="_Toc14082436"/>
      <w:r w:rsidRPr="004F233A">
        <w:t>ОБЛАСТЬ ПРИМЕНЕНИЯ</w:t>
      </w:r>
      <w:r w:rsidR="00C30F95">
        <w:t>.</w:t>
      </w:r>
      <w:bookmarkEnd w:id="3"/>
    </w:p>
    <w:p w:rsidR="00C30F95" w:rsidRDefault="00C30F95" w:rsidP="00E04C7B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7A2B87" w:rsidRPr="007072E5" w:rsidRDefault="007A2B87" w:rsidP="00E04C7B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7072E5">
        <w:rPr>
          <w:rFonts w:ascii="Times New Roman" w:hAnsi="Times New Roman" w:cs="Times New Roman"/>
          <w:sz w:val="28"/>
          <w:szCs w:val="28"/>
        </w:rPr>
        <w:t xml:space="preserve">Справочник </w:t>
      </w:r>
      <w:r w:rsidR="00C30F95">
        <w:rPr>
          <w:rFonts w:ascii="Times New Roman" w:hAnsi="Times New Roman" w:cs="Times New Roman"/>
          <w:sz w:val="28"/>
          <w:szCs w:val="28"/>
        </w:rPr>
        <w:t>может</w:t>
      </w:r>
      <w:r w:rsidRPr="007072E5">
        <w:rPr>
          <w:rFonts w:ascii="Times New Roman" w:hAnsi="Times New Roman" w:cs="Times New Roman"/>
          <w:sz w:val="28"/>
          <w:szCs w:val="28"/>
        </w:rPr>
        <w:t xml:space="preserve"> использоваться:</w:t>
      </w:r>
    </w:p>
    <w:p w:rsidR="007A2B87" w:rsidRPr="00C30F95" w:rsidRDefault="001E5F0B" w:rsidP="00C30F95">
      <w:pPr>
        <w:pStyle w:val="a5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ами</w:t>
      </w:r>
      <w:r w:rsidR="007A2B87" w:rsidRPr="00C30F95">
        <w:rPr>
          <w:rFonts w:ascii="Times New Roman" w:hAnsi="Times New Roman" w:cs="Times New Roman"/>
          <w:sz w:val="28"/>
          <w:szCs w:val="28"/>
        </w:rPr>
        <w:t xml:space="preserve"> организаций ВКХ и муниципалитетов:</w:t>
      </w:r>
    </w:p>
    <w:p w:rsidR="00C30F95" w:rsidRDefault="007A2B87" w:rsidP="00C30F95">
      <w:pPr>
        <w:pStyle w:val="a5"/>
        <w:numPr>
          <w:ilvl w:val="0"/>
          <w:numId w:val="3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30F95">
        <w:rPr>
          <w:rFonts w:ascii="Times New Roman" w:hAnsi="Times New Roman" w:cs="Times New Roman"/>
          <w:sz w:val="28"/>
          <w:szCs w:val="28"/>
        </w:rPr>
        <w:t>при разработке схем водоснабжения</w:t>
      </w:r>
      <w:r w:rsidR="00C30F95">
        <w:rPr>
          <w:rFonts w:ascii="Times New Roman" w:hAnsi="Times New Roman" w:cs="Times New Roman"/>
          <w:sz w:val="28"/>
          <w:szCs w:val="28"/>
        </w:rPr>
        <w:t>;</w:t>
      </w:r>
    </w:p>
    <w:p w:rsidR="007A2B87" w:rsidRPr="00C30F95" w:rsidRDefault="007A2B87" w:rsidP="00C30F95">
      <w:pPr>
        <w:pStyle w:val="a5"/>
        <w:numPr>
          <w:ilvl w:val="0"/>
          <w:numId w:val="3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30F95">
        <w:rPr>
          <w:rFonts w:ascii="Times New Roman" w:hAnsi="Times New Roman" w:cs="Times New Roman"/>
          <w:sz w:val="28"/>
          <w:szCs w:val="28"/>
        </w:rPr>
        <w:t>для определения направлений развития систем водоснабжения</w:t>
      </w:r>
      <w:r w:rsidR="00C30F95">
        <w:rPr>
          <w:rFonts w:ascii="Times New Roman" w:hAnsi="Times New Roman" w:cs="Times New Roman"/>
          <w:sz w:val="28"/>
          <w:szCs w:val="28"/>
        </w:rPr>
        <w:t>;</w:t>
      </w:r>
    </w:p>
    <w:p w:rsidR="007A2B87" w:rsidRDefault="007A2B87" w:rsidP="00E04C7B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072E5">
        <w:rPr>
          <w:rFonts w:ascii="Times New Roman" w:hAnsi="Times New Roman" w:cs="Times New Roman"/>
          <w:sz w:val="28"/>
          <w:szCs w:val="28"/>
        </w:rPr>
        <w:t>при разработке и утверждени</w:t>
      </w:r>
      <w:r w:rsidR="00B4235C">
        <w:rPr>
          <w:rFonts w:ascii="Times New Roman" w:hAnsi="Times New Roman" w:cs="Times New Roman"/>
          <w:color w:val="auto"/>
          <w:sz w:val="28"/>
          <w:szCs w:val="28"/>
        </w:rPr>
        <w:t>и</w:t>
      </w:r>
      <w:r w:rsidRPr="007072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072E5">
        <w:rPr>
          <w:rFonts w:ascii="Times New Roman" w:hAnsi="Times New Roman" w:cs="Times New Roman"/>
          <w:sz w:val="28"/>
          <w:szCs w:val="28"/>
        </w:rPr>
        <w:t>инвестпрограмм</w:t>
      </w:r>
      <w:proofErr w:type="spellEnd"/>
      <w:r w:rsidR="00C30F95">
        <w:rPr>
          <w:rFonts w:ascii="Times New Roman" w:hAnsi="Times New Roman" w:cs="Times New Roman"/>
          <w:sz w:val="28"/>
          <w:szCs w:val="28"/>
        </w:rPr>
        <w:t>;</w:t>
      </w:r>
    </w:p>
    <w:p w:rsidR="00946A41" w:rsidRPr="00CC3517" w:rsidRDefault="00946A41" w:rsidP="00E04C7B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CC3517">
        <w:rPr>
          <w:rFonts w:ascii="Times New Roman" w:hAnsi="Times New Roman" w:cs="Times New Roman"/>
          <w:color w:val="auto"/>
          <w:sz w:val="28"/>
          <w:szCs w:val="28"/>
        </w:rPr>
        <w:t>при разработке планов мероприятий по приведению качества питьевой воды в соответствие с установленными требованиями</w:t>
      </w:r>
    </w:p>
    <w:p w:rsidR="007A2B87" w:rsidRPr="007072E5" w:rsidRDefault="007A2B87" w:rsidP="00E04C7B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072E5">
        <w:rPr>
          <w:rFonts w:ascii="Times New Roman" w:hAnsi="Times New Roman" w:cs="Times New Roman"/>
          <w:sz w:val="28"/>
          <w:szCs w:val="28"/>
        </w:rPr>
        <w:t>при разработке технических заданий на проектирование, для оценки предлагаемых проектных решений</w:t>
      </w:r>
      <w:r w:rsidR="00C30F95">
        <w:rPr>
          <w:rFonts w:ascii="Times New Roman" w:hAnsi="Times New Roman" w:cs="Times New Roman"/>
          <w:sz w:val="28"/>
          <w:szCs w:val="28"/>
        </w:rPr>
        <w:t>;</w:t>
      </w:r>
    </w:p>
    <w:p w:rsidR="007A2B87" w:rsidRPr="007072E5" w:rsidRDefault="007A2B87" w:rsidP="00E04C7B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072E5">
        <w:rPr>
          <w:rFonts w:ascii="Times New Roman" w:hAnsi="Times New Roman" w:cs="Times New Roman"/>
          <w:sz w:val="28"/>
          <w:szCs w:val="28"/>
        </w:rPr>
        <w:t>для анализа состояния и работы существующих систем водоснабжения</w:t>
      </w:r>
      <w:r w:rsidR="00C30F95">
        <w:rPr>
          <w:rFonts w:ascii="Times New Roman" w:hAnsi="Times New Roman" w:cs="Times New Roman"/>
          <w:sz w:val="28"/>
          <w:szCs w:val="28"/>
        </w:rPr>
        <w:t>;</w:t>
      </w:r>
    </w:p>
    <w:p w:rsidR="007A2B87" w:rsidRPr="007072E5" w:rsidRDefault="007A2B87" w:rsidP="00E04C7B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072E5">
        <w:rPr>
          <w:rFonts w:ascii="Times New Roman" w:hAnsi="Times New Roman" w:cs="Times New Roman"/>
          <w:sz w:val="28"/>
          <w:szCs w:val="28"/>
        </w:rPr>
        <w:t xml:space="preserve">выбора решений, при проведении </w:t>
      </w:r>
      <w:proofErr w:type="spellStart"/>
      <w:r w:rsidRPr="007072E5">
        <w:rPr>
          <w:rFonts w:ascii="Times New Roman" w:hAnsi="Times New Roman" w:cs="Times New Roman"/>
          <w:sz w:val="28"/>
          <w:szCs w:val="28"/>
        </w:rPr>
        <w:t>предпроектной</w:t>
      </w:r>
      <w:proofErr w:type="spellEnd"/>
      <w:r w:rsidRPr="007072E5">
        <w:rPr>
          <w:rFonts w:ascii="Times New Roman" w:hAnsi="Times New Roman" w:cs="Times New Roman"/>
          <w:sz w:val="28"/>
          <w:szCs w:val="28"/>
        </w:rPr>
        <w:t xml:space="preserve"> оценки вариантов</w:t>
      </w:r>
      <w:r w:rsidR="00C30F95">
        <w:rPr>
          <w:rFonts w:ascii="Times New Roman" w:hAnsi="Times New Roman" w:cs="Times New Roman"/>
          <w:sz w:val="28"/>
          <w:szCs w:val="28"/>
        </w:rPr>
        <w:t>;</w:t>
      </w:r>
    </w:p>
    <w:p w:rsidR="007A2B87" w:rsidRPr="007072E5" w:rsidRDefault="007A2B87" w:rsidP="00E04C7B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072E5">
        <w:rPr>
          <w:rFonts w:ascii="Times New Roman" w:hAnsi="Times New Roman" w:cs="Times New Roman"/>
          <w:sz w:val="28"/>
          <w:szCs w:val="28"/>
        </w:rPr>
        <w:lastRenderedPageBreak/>
        <w:t>для оценки стоимости инвестиций, работ, услуг и выбору оптимальных решений по эксплуатации</w:t>
      </w:r>
      <w:r w:rsidR="00C30F95">
        <w:rPr>
          <w:rFonts w:ascii="Times New Roman" w:hAnsi="Times New Roman" w:cs="Times New Roman"/>
          <w:sz w:val="28"/>
          <w:szCs w:val="28"/>
        </w:rPr>
        <w:t>;</w:t>
      </w:r>
    </w:p>
    <w:p w:rsidR="007A2B87" w:rsidRPr="001E5F0B" w:rsidRDefault="007A2B87" w:rsidP="001E5F0B">
      <w:pPr>
        <w:pStyle w:val="a5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5F0B">
        <w:rPr>
          <w:rFonts w:ascii="Times New Roman" w:hAnsi="Times New Roman" w:cs="Times New Roman"/>
          <w:sz w:val="28"/>
          <w:szCs w:val="28"/>
        </w:rPr>
        <w:t>Работниками проектных организаций при разработке проектов</w:t>
      </w:r>
      <w:r w:rsidR="00C30F95" w:rsidRPr="001E5F0B">
        <w:rPr>
          <w:rFonts w:ascii="Times New Roman" w:hAnsi="Times New Roman" w:cs="Times New Roman"/>
          <w:sz w:val="28"/>
          <w:szCs w:val="28"/>
        </w:rPr>
        <w:t>;</w:t>
      </w:r>
    </w:p>
    <w:p w:rsidR="007A2B87" w:rsidRPr="001E5F0B" w:rsidRDefault="007A2B87" w:rsidP="001E5F0B">
      <w:pPr>
        <w:pStyle w:val="a5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5F0B">
        <w:rPr>
          <w:rFonts w:ascii="Times New Roman" w:hAnsi="Times New Roman" w:cs="Times New Roman"/>
          <w:sz w:val="28"/>
          <w:szCs w:val="28"/>
        </w:rPr>
        <w:t>Работниками ФАУ «</w:t>
      </w:r>
      <w:proofErr w:type="spellStart"/>
      <w:r w:rsidRPr="001E5F0B">
        <w:rPr>
          <w:rFonts w:ascii="Times New Roman" w:hAnsi="Times New Roman" w:cs="Times New Roman"/>
          <w:sz w:val="28"/>
          <w:szCs w:val="28"/>
        </w:rPr>
        <w:t>Главгосэкспертизы</w:t>
      </w:r>
      <w:proofErr w:type="spellEnd"/>
      <w:r w:rsidRPr="001E5F0B">
        <w:rPr>
          <w:rFonts w:ascii="Times New Roman" w:hAnsi="Times New Roman" w:cs="Times New Roman"/>
          <w:sz w:val="28"/>
          <w:szCs w:val="28"/>
        </w:rPr>
        <w:t>» и иными экспертными организациями при проведении экспертизы технических решений проектов, а также стоимостных показателей</w:t>
      </w:r>
      <w:r w:rsidR="00C30F95" w:rsidRPr="001E5F0B">
        <w:rPr>
          <w:rFonts w:ascii="Times New Roman" w:hAnsi="Times New Roman" w:cs="Times New Roman"/>
          <w:sz w:val="28"/>
          <w:szCs w:val="28"/>
        </w:rPr>
        <w:t>;</w:t>
      </w:r>
    </w:p>
    <w:p w:rsidR="007A2B87" w:rsidRPr="001E5F0B" w:rsidRDefault="001E5F0B" w:rsidP="001E5F0B">
      <w:pPr>
        <w:pStyle w:val="a5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5F0B">
        <w:rPr>
          <w:rFonts w:ascii="Times New Roman" w:hAnsi="Times New Roman" w:cs="Times New Roman"/>
          <w:sz w:val="28"/>
          <w:szCs w:val="28"/>
        </w:rPr>
        <w:t>Сотрудниками о</w:t>
      </w:r>
      <w:r w:rsidR="00C30F95" w:rsidRPr="001E5F0B">
        <w:rPr>
          <w:rFonts w:ascii="Times New Roman" w:hAnsi="Times New Roman" w:cs="Times New Roman"/>
          <w:sz w:val="28"/>
          <w:szCs w:val="28"/>
        </w:rPr>
        <w:t>рган</w:t>
      </w:r>
      <w:r w:rsidRPr="001E5F0B">
        <w:rPr>
          <w:rFonts w:ascii="Times New Roman" w:hAnsi="Times New Roman" w:cs="Times New Roman"/>
          <w:sz w:val="28"/>
          <w:szCs w:val="28"/>
        </w:rPr>
        <w:t>ов</w:t>
      </w:r>
      <w:r w:rsidR="00C30F95" w:rsidRPr="001E5F0B">
        <w:rPr>
          <w:rFonts w:ascii="Times New Roman" w:hAnsi="Times New Roman" w:cs="Times New Roman"/>
          <w:sz w:val="28"/>
          <w:szCs w:val="28"/>
        </w:rPr>
        <w:t xml:space="preserve"> государственной власти, подведомственны</w:t>
      </w:r>
      <w:r w:rsidRPr="001E5F0B">
        <w:rPr>
          <w:rFonts w:ascii="Times New Roman" w:hAnsi="Times New Roman" w:cs="Times New Roman"/>
          <w:sz w:val="28"/>
          <w:szCs w:val="28"/>
        </w:rPr>
        <w:t>х</w:t>
      </w:r>
      <w:r w:rsidR="00C30F95" w:rsidRPr="001E5F0B">
        <w:rPr>
          <w:rFonts w:ascii="Times New Roman" w:hAnsi="Times New Roman" w:cs="Times New Roman"/>
          <w:sz w:val="28"/>
          <w:szCs w:val="28"/>
        </w:rPr>
        <w:t xml:space="preserve"> организаци</w:t>
      </w:r>
      <w:r w:rsidRPr="001E5F0B">
        <w:rPr>
          <w:rFonts w:ascii="Times New Roman" w:hAnsi="Times New Roman" w:cs="Times New Roman"/>
          <w:sz w:val="28"/>
          <w:szCs w:val="28"/>
        </w:rPr>
        <w:t>й</w:t>
      </w:r>
      <w:r w:rsidR="007A2B87" w:rsidRPr="001E5F0B">
        <w:rPr>
          <w:rFonts w:ascii="Times New Roman" w:hAnsi="Times New Roman" w:cs="Times New Roman"/>
          <w:sz w:val="28"/>
          <w:szCs w:val="28"/>
        </w:rPr>
        <w:t>– при принятии решения об оказании мер господдержки проектам по развитию водоснабжения</w:t>
      </w:r>
      <w:r w:rsidR="00C30F95" w:rsidRPr="001E5F0B">
        <w:rPr>
          <w:rFonts w:ascii="Times New Roman" w:hAnsi="Times New Roman" w:cs="Times New Roman"/>
          <w:sz w:val="28"/>
          <w:szCs w:val="28"/>
        </w:rPr>
        <w:t>;</w:t>
      </w:r>
    </w:p>
    <w:p w:rsidR="007A2B87" w:rsidRPr="001E5F0B" w:rsidRDefault="007A2B87" w:rsidP="001E5F0B">
      <w:pPr>
        <w:pStyle w:val="a5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5F0B">
        <w:rPr>
          <w:rFonts w:ascii="Times New Roman" w:hAnsi="Times New Roman" w:cs="Times New Roman"/>
          <w:sz w:val="28"/>
          <w:szCs w:val="28"/>
        </w:rPr>
        <w:t>Региональными структурами ФАС (РСТ, РЭК) - при экспертизе тарифов на услуги централизованного питьевого водоснабжения как основание</w:t>
      </w:r>
      <w:r w:rsidR="00235393">
        <w:rPr>
          <w:rFonts w:ascii="Times New Roman" w:hAnsi="Times New Roman" w:cs="Times New Roman"/>
          <w:sz w:val="28"/>
          <w:szCs w:val="28"/>
        </w:rPr>
        <w:t>м</w:t>
      </w:r>
      <w:r w:rsidRPr="001E5F0B">
        <w:rPr>
          <w:rFonts w:ascii="Times New Roman" w:hAnsi="Times New Roman" w:cs="Times New Roman"/>
          <w:sz w:val="28"/>
          <w:szCs w:val="28"/>
        </w:rPr>
        <w:t xml:space="preserve"> для выводов о целесообразности (нецелесообразности) использования технологий (методов) при оказании услуги потребителям</w:t>
      </w:r>
      <w:r w:rsidR="00C30F95" w:rsidRPr="001E5F0B">
        <w:rPr>
          <w:rFonts w:ascii="Times New Roman" w:hAnsi="Times New Roman" w:cs="Times New Roman"/>
          <w:sz w:val="28"/>
          <w:szCs w:val="28"/>
        </w:rPr>
        <w:t>;</w:t>
      </w:r>
    </w:p>
    <w:p w:rsidR="007A2B87" w:rsidRDefault="007A2B87" w:rsidP="00C30F95">
      <w:pPr>
        <w:pStyle w:val="2"/>
        <w:jc w:val="center"/>
      </w:pPr>
      <w:bookmarkStart w:id="4" w:name="_Toc14082437"/>
      <w:r w:rsidRPr="004F233A">
        <w:t>Классификация источников</w:t>
      </w:r>
      <w:r>
        <w:t xml:space="preserve"> водоснабжения</w:t>
      </w:r>
      <w:r w:rsidR="00C30F95">
        <w:t>.</w:t>
      </w:r>
      <w:bookmarkEnd w:id="4"/>
    </w:p>
    <w:p w:rsidR="00C30F95" w:rsidRPr="00C30F95" w:rsidRDefault="00C30F95" w:rsidP="00C30F95"/>
    <w:p w:rsidR="00E04C7B" w:rsidRDefault="007A2B87" w:rsidP="00E04C7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Источники водоснабжения делятся на поверхностные и подземные.</w:t>
      </w:r>
      <w:r w:rsidR="00946A41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</w:t>
      </w: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Выбор, получение разрешения на использование источни</w:t>
      </w:r>
      <w:r w:rsidR="00946A41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ка </w:t>
      </w:r>
      <w:proofErr w:type="gramStart"/>
      <w:r w:rsidR="00946A41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водоснабжения  и</w:t>
      </w:r>
      <w:proofErr w:type="gramEnd"/>
      <w:r w:rsidR="00946A41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 обеспечение</w:t>
      </w: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 мероприят</w:t>
      </w:r>
      <w:r w:rsidR="00946A41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ий, направленных на сохранение </w:t>
      </w: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качества источника водоснабжения населенного пункта или предприятия, регулируется санитарным законодательством в случае поверхностного источника, в случае подземных источников необходимо выполнять требования законодательной базы по недропользованию</w:t>
      </w:r>
      <w:r w:rsidR="00B41B63" w:rsidRPr="00B41B63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 </w:t>
      </w:r>
      <w:r w:rsidR="00B41B63" w:rsidRPr="00AE4C02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[2]</w:t>
      </w:r>
      <w:r w:rsidRPr="007072E5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.</w:t>
      </w:r>
      <w:r w:rsidR="00946A41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 xml:space="preserve"> </w:t>
      </w:r>
      <w:r w:rsidR="002A1E8E" w:rsidRPr="00951C2E">
        <w:rPr>
          <w:rFonts w:ascii="Times New Roman" w:eastAsiaTheme="minorHAnsi" w:hAnsi="Times New Roman" w:cstheme="minorBidi"/>
          <w:color w:val="auto"/>
          <w:sz w:val="28"/>
          <w:szCs w:val="28"/>
          <w:lang w:eastAsia="en-US"/>
        </w:rPr>
        <w:t>Характеристика и к</w:t>
      </w:r>
      <w:r w:rsidRPr="00951C2E">
        <w:rPr>
          <w:rFonts w:ascii="Times New Roman" w:eastAsiaTheme="minorHAnsi" w:hAnsi="Times New Roman" w:cs="Times New Roman"/>
          <w:color w:val="auto"/>
          <w:sz w:val="28"/>
          <w:szCs w:val="28"/>
        </w:rPr>
        <w:t xml:space="preserve">ласс </w:t>
      </w:r>
      <w:r w:rsidR="00CC3517" w:rsidRPr="00CC3517">
        <w:rPr>
          <w:rFonts w:ascii="Times New Roman" w:eastAsiaTheme="minorHAnsi" w:hAnsi="Times New Roman" w:cs="Times New Roman"/>
          <w:color w:val="auto"/>
          <w:sz w:val="28"/>
          <w:szCs w:val="28"/>
        </w:rPr>
        <w:t>[</w:t>
      </w:r>
      <w:r w:rsidR="00B41B63" w:rsidRPr="00B41B63">
        <w:rPr>
          <w:rFonts w:ascii="Times New Roman" w:eastAsiaTheme="minorHAnsi" w:hAnsi="Times New Roman" w:cs="Times New Roman"/>
          <w:color w:val="auto"/>
          <w:sz w:val="28"/>
          <w:szCs w:val="28"/>
        </w:rPr>
        <w:t>3</w:t>
      </w:r>
      <w:r w:rsidR="00CC3517" w:rsidRPr="00CC3517">
        <w:rPr>
          <w:rFonts w:ascii="Times New Roman" w:eastAsiaTheme="minorHAnsi" w:hAnsi="Times New Roman" w:cs="Times New Roman"/>
          <w:color w:val="auto"/>
          <w:sz w:val="28"/>
          <w:szCs w:val="28"/>
        </w:rPr>
        <w:t>]</w:t>
      </w:r>
      <w:r w:rsidR="00946A41">
        <w:rPr>
          <w:rFonts w:ascii="Times New Roman" w:hAnsi="Times New Roman" w:cs="Times New Roman"/>
          <w:bCs/>
          <w:color w:val="auto"/>
        </w:rPr>
        <w:t xml:space="preserve"> </w:t>
      </w:r>
      <w:r w:rsidRPr="00951C2E">
        <w:rPr>
          <w:rFonts w:ascii="Times New Roman" w:eastAsiaTheme="minorHAnsi" w:hAnsi="Times New Roman" w:cs="Times New Roman"/>
          <w:color w:val="auto"/>
          <w:sz w:val="28"/>
          <w:szCs w:val="28"/>
        </w:rPr>
        <w:t>водного источника определяет</w:t>
      </w:r>
      <w:r w:rsidR="00946A41">
        <w:rPr>
          <w:rFonts w:ascii="Times New Roman" w:eastAsiaTheme="minorHAnsi" w:hAnsi="Times New Roman" w:cs="Times New Roman"/>
          <w:color w:val="auto"/>
          <w:sz w:val="28"/>
          <w:szCs w:val="28"/>
        </w:rPr>
        <w:t xml:space="preserve"> </w:t>
      </w:r>
      <w:r w:rsidRPr="00951C2E">
        <w:rPr>
          <w:rFonts w:ascii="Times New Roman" w:eastAsiaTheme="minorHAnsi" w:hAnsi="Times New Roman" w:cs="Times New Roman"/>
          <w:color w:val="auto"/>
          <w:sz w:val="28"/>
          <w:szCs w:val="28"/>
        </w:rPr>
        <w:t>исходное основание для выбора технологических решений.</w:t>
      </w:r>
    </w:p>
    <w:p w:rsidR="00E04C7B" w:rsidRDefault="00E04C7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A2B87" w:rsidRPr="00CC3517" w:rsidRDefault="007A2B87" w:rsidP="007A2B87">
      <w:pPr>
        <w:pStyle w:val="11"/>
        <w:shd w:val="clear" w:color="auto" w:fill="auto"/>
        <w:spacing w:before="0" w:after="0"/>
        <w:ind w:left="20" w:right="20" w:hanging="20"/>
        <w:rPr>
          <w:sz w:val="28"/>
          <w:szCs w:val="28"/>
        </w:rPr>
      </w:pPr>
      <w:r w:rsidRPr="00721CD8">
        <w:rPr>
          <w:sz w:val="28"/>
          <w:szCs w:val="28"/>
        </w:rPr>
        <w:lastRenderedPageBreak/>
        <w:t xml:space="preserve">Таблица </w:t>
      </w:r>
      <w:r w:rsidR="00E04C7B">
        <w:rPr>
          <w:sz w:val="28"/>
          <w:szCs w:val="28"/>
        </w:rPr>
        <w:t xml:space="preserve">1. </w:t>
      </w:r>
      <w:r w:rsidRPr="00F14D5D">
        <w:rPr>
          <w:sz w:val="28"/>
          <w:szCs w:val="28"/>
        </w:rPr>
        <w:t>Данные по требованиям к источнику питьевого водоснабжения и соответствующим технологиям водоподготовки</w:t>
      </w:r>
      <w:r w:rsidR="00CC3517" w:rsidRPr="00CC3517">
        <w:rPr>
          <w:sz w:val="28"/>
          <w:szCs w:val="28"/>
        </w:rPr>
        <w:t xml:space="preserve"> [1]</w:t>
      </w:r>
    </w:p>
    <w:tbl>
      <w:tblPr>
        <w:tblW w:w="10088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3"/>
        <w:gridCol w:w="3673"/>
        <w:gridCol w:w="19"/>
        <w:gridCol w:w="1612"/>
        <w:gridCol w:w="133"/>
        <w:gridCol w:w="1780"/>
        <w:gridCol w:w="17"/>
        <w:gridCol w:w="1951"/>
      </w:tblGrid>
      <w:tr w:rsidR="007A2B87" w:rsidRPr="00C46D2F" w:rsidTr="00E84D8D">
        <w:trPr>
          <w:trHeight w:val="331"/>
          <w:jc w:val="center"/>
        </w:trPr>
        <w:tc>
          <w:tcPr>
            <w:tcW w:w="903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№ п/п</w:t>
            </w:r>
          </w:p>
        </w:tc>
        <w:tc>
          <w:tcPr>
            <w:tcW w:w="3673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Показатели источника по ГОСТ 2761-84 Источники питьевого водоснабжения</w:t>
            </w:r>
          </w:p>
        </w:tc>
        <w:tc>
          <w:tcPr>
            <w:tcW w:w="5512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Классы</w:t>
            </w:r>
          </w:p>
        </w:tc>
      </w:tr>
      <w:tr w:rsidR="007A2B87" w:rsidRPr="00C46D2F" w:rsidTr="00E84D8D">
        <w:trPr>
          <w:trHeight w:val="364"/>
          <w:jc w:val="center"/>
        </w:trPr>
        <w:tc>
          <w:tcPr>
            <w:tcW w:w="90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</w:p>
        </w:tc>
        <w:tc>
          <w:tcPr>
            <w:tcW w:w="367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163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191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</w:t>
            </w:r>
          </w:p>
        </w:tc>
        <w:tc>
          <w:tcPr>
            <w:tcW w:w="19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3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100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Подземные воды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36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522C5D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Мутность, мг/ дм</w:t>
            </w:r>
            <w:r w:rsidRPr="00522C5D">
              <w:rPr>
                <w:bCs/>
                <w:sz w:val="24"/>
                <w:szCs w:val="24"/>
                <w:vertAlign w:val="superscript"/>
              </w:rPr>
              <w:t>3</w:t>
            </w:r>
            <w:r w:rsidR="007A2B87" w:rsidRPr="00C46D2F">
              <w:rPr>
                <w:bCs/>
                <w:sz w:val="24"/>
                <w:szCs w:val="24"/>
              </w:rPr>
              <w:t xml:space="preserve"> (не более)</w:t>
            </w:r>
          </w:p>
        </w:tc>
        <w:tc>
          <w:tcPr>
            <w:tcW w:w="163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,5</w:t>
            </w:r>
          </w:p>
        </w:tc>
        <w:tc>
          <w:tcPr>
            <w:tcW w:w="191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,5</w:t>
            </w:r>
          </w:p>
        </w:tc>
        <w:tc>
          <w:tcPr>
            <w:tcW w:w="19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0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</w:t>
            </w:r>
          </w:p>
        </w:tc>
        <w:tc>
          <w:tcPr>
            <w:tcW w:w="36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Цветность, градусы (не более)</w:t>
            </w:r>
          </w:p>
        </w:tc>
        <w:tc>
          <w:tcPr>
            <w:tcW w:w="163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0</w:t>
            </w:r>
          </w:p>
        </w:tc>
        <w:tc>
          <w:tcPr>
            <w:tcW w:w="191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0</w:t>
            </w:r>
          </w:p>
        </w:tc>
        <w:tc>
          <w:tcPr>
            <w:tcW w:w="19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50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36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рН, ед. рН</w:t>
            </w:r>
          </w:p>
        </w:tc>
        <w:tc>
          <w:tcPr>
            <w:tcW w:w="163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6,0-9,0</w:t>
            </w:r>
          </w:p>
        </w:tc>
        <w:tc>
          <w:tcPr>
            <w:tcW w:w="191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6,0-9,0</w:t>
            </w:r>
          </w:p>
        </w:tc>
        <w:tc>
          <w:tcPr>
            <w:tcW w:w="19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6,0-9,0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4</w:t>
            </w:r>
          </w:p>
        </w:tc>
        <w:tc>
          <w:tcPr>
            <w:tcW w:w="36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  <w:lang w:val="en-US"/>
              </w:rPr>
              <w:t xml:space="preserve">Fe </w:t>
            </w:r>
            <w:r w:rsidRPr="00C46D2F">
              <w:rPr>
                <w:bCs/>
                <w:sz w:val="24"/>
                <w:szCs w:val="24"/>
              </w:rPr>
              <w:t>общ-, мг/</w:t>
            </w:r>
            <w:r w:rsidR="00522C5D">
              <w:rPr>
                <w:bCs/>
                <w:sz w:val="24"/>
                <w:szCs w:val="24"/>
              </w:rPr>
              <w:t xml:space="preserve"> дм</w:t>
            </w:r>
            <w:r w:rsidR="00522C5D" w:rsidRPr="00522C5D">
              <w:rPr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63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0,3</w:t>
            </w:r>
          </w:p>
        </w:tc>
        <w:tc>
          <w:tcPr>
            <w:tcW w:w="191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0</w:t>
            </w:r>
          </w:p>
        </w:tc>
        <w:tc>
          <w:tcPr>
            <w:tcW w:w="19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0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5</w:t>
            </w:r>
          </w:p>
        </w:tc>
        <w:tc>
          <w:tcPr>
            <w:tcW w:w="36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Мп</w:t>
            </w:r>
            <w:r w:rsidRPr="00C46D2F">
              <w:rPr>
                <w:bCs/>
                <w:sz w:val="24"/>
                <w:szCs w:val="24"/>
                <w:vertAlign w:val="superscript"/>
              </w:rPr>
              <w:t>2+</w:t>
            </w:r>
            <w:r w:rsidRPr="00C46D2F">
              <w:rPr>
                <w:bCs/>
                <w:sz w:val="24"/>
                <w:szCs w:val="24"/>
              </w:rPr>
              <w:t>, мг/</w:t>
            </w:r>
            <w:r w:rsidR="00522C5D">
              <w:rPr>
                <w:bCs/>
                <w:sz w:val="24"/>
                <w:szCs w:val="24"/>
              </w:rPr>
              <w:t xml:space="preserve"> дм</w:t>
            </w:r>
            <w:r w:rsidR="00522C5D" w:rsidRPr="00522C5D">
              <w:rPr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63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0,1</w:t>
            </w:r>
          </w:p>
        </w:tc>
        <w:tc>
          <w:tcPr>
            <w:tcW w:w="191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19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</w:t>
            </w:r>
          </w:p>
        </w:tc>
      </w:tr>
      <w:tr w:rsidR="007A2B87" w:rsidRPr="00C46D2F" w:rsidTr="00E84D8D">
        <w:trPr>
          <w:trHeight w:val="413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6</w:t>
            </w:r>
          </w:p>
        </w:tc>
        <w:tc>
          <w:tcPr>
            <w:tcW w:w="36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  <w:lang w:val="en-US"/>
              </w:rPr>
              <w:t>H</w:t>
            </w:r>
            <w:r w:rsidRPr="00C46D2F">
              <w:rPr>
                <w:bCs/>
                <w:sz w:val="24"/>
                <w:szCs w:val="24"/>
                <w:vertAlign w:val="subscript"/>
                <w:lang w:val="en-US"/>
              </w:rPr>
              <w:t>2</w:t>
            </w:r>
            <w:r w:rsidRPr="00C46D2F">
              <w:rPr>
                <w:bCs/>
                <w:sz w:val="24"/>
                <w:szCs w:val="24"/>
                <w:lang w:val="en-US"/>
              </w:rPr>
              <w:t xml:space="preserve">S, </w:t>
            </w:r>
            <w:r w:rsidRPr="00C46D2F">
              <w:rPr>
                <w:bCs/>
                <w:sz w:val="24"/>
                <w:szCs w:val="24"/>
              </w:rPr>
              <w:t>мг/</w:t>
            </w:r>
            <w:r w:rsidR="00522C5D">
              <w:rPr>
                <w:bCs/>
                <w:sz w:val="24"/>
                <w:szCs w:val="24"/>
              </w:rPr>
              <w:t xml:space="preserve"> дм</w:t>
            </w:r>
            <w:r w:rsidR="00522C5D" w:rsidRPr="00522C5D">
              <w:rPr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63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Отсутствие</w:t>
            </w:r>
          </w:p>
        </w:tc>
        <w:tc>
          <w:tcPr>
            <w:tcW w:w="191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19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0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7</w:t>
            </w:r>
          </w:p>
        </w:tc>
        <w:tc>
          <w:tcPr>
            <w:tcW w:w="36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522C5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  <w:lang w:val="en-US"/>
              </w:rPr>
              <w:t>F</w:t>
            </w:r>
            <w:r w:rsidR="00522C5D" w:rsidRPr="00522C5D">
              <w:rPr>
                <w:bCs/>
                <w:sz w:val="24"/>
                <w:szCs w:val="24"/>
                <w:vertAlign w:val="superscript"/>
                <w:lang w:val="en-US"/>
              </w:rPr>
              <w:t>-</w:t>
            </w:r>
            <w:r w:rsidRPr="00C46D2F">
              <w:rPr>
                <w:bCs/>
                <w:sz w:val="24"/>
                <w:szCs w:val="24"/>
                <w:lang w:val="en-US"/>
              </w:rPr>
              <w:t xml:space="preserve">, </w:t>
            </w:r>
            <w:r w:rsidRPr="00C46D2F">
              <w:rPr>
                <w:bCs/>
                <w:sz w:val="24"/>
                <w:szCs w:val="24"/>
              </w:rPr>
              <w:t>мг/</w:t>
            </w:r>
            <w:r w:rsidR="00522C5D">
              <w:rPr>
                <w:bCs/>
                <w:sz w:val="24"/>
                <w:szCs w:val="24"/>
              </w:rPr>
              <w:t xml:space="preserve"> дм</w:t>
            </w:r>
            <w:r w:rsidR="00522C5D" w:rsidRPr="00522C5D">
              <w:rPr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63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,5-0,7</w:t>
            </w:r>
          </w:p>
        </w:tc>
        <w:tc>
          <w:tcPr>
            <w:tcW w:w="191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,5-0,7</w:t>
            </w:r>
          </w:p>
        </w:tc>
        <w:tc>
          <w:tcPr>
            <w:tcW w:w="19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5</w:t>
            </w:r>
          </w:p>
        </w:tc>
      </w:tr>
      <w:tr w:rsidR="007A2B87" w:rsidRPr="00C46D2F" w:rsidTr="00E84D8D">
        <w:trPr>
          <w:trHeight w:val="427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8</w:t>
            </w:r>
          </w:p>
        </w:tc>
        <w:tc>
          <w:tcPr>
            <w:tcW w:w="36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522C5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C46D2F">
              <w:rPr>
                <w:bCs/>
                <w:sz w:val="24"/>
                <w:szCs w:val="24"/>
              </w:rPr>
              <w:t>Перманганатная</w:t>
            </w:r>
            <w:proofErr w:type="spellEnd"/>
            <w:r w:rsidRPr="00C46D2F">
              <w:rPr>
                <w:bCs/>
                <w:sz w:val="24"/>
                <w:szCs w:val="24"/>
              </w:rPr>
              <w:t xml:space="preserve"> окисляемость, </w:t>
            </w:r>
            <w:proofErr w:type="spellStart"/>
            <w:r w:rsidRPr="00C46D2F">
              <w:rPr>
                <w:bCs/>
                <w:sz w:val="24"/>
                <w:szCs w:val="24"/>
              </w:rPr>
              <w:t>мгО</w:t>
            </w:r>
            <w:proofErr w:type="spellEnd"/>
            <w:r w:rsidRPr="00C46D2F">
              <w:rPr>
                <w:bCs/>
                <w:sz w:val="24"/>
                <w:szCs w:val="24"/>
              </w:rPr>
              <w:t>/</w:t>
            </w:r>
            <w:r w:rsidR="00522C5D">
              <w:rPr>
                <w:bCs/>
                <w:sz w:val="24"/>
                <w:szCs w:val="24"/>
              </w:rPr>
              <w:t xml:space="preserve"> дм</w:t>
            </w:r>
            <w:r w:rsidR="00522C5D" w:rsidRPr="00522C5D">
              <w:rPr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63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</w:t>
            </w:r>
          </w:p>
        </w:tc>
        <w:tc>
          <w:tcPr>
            <w:tcW w:w="191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5</w:t>
            </w:r>
          </w:p>
        </w:tc>
        <w:tc>
          <w:tcPr>
            <w:tcW w:w="19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5</w:t>
            </w:r>
          </w:p>
        </w:tc>
      </w:tr>
      <w:tr w:rsidR="007A2B87" w:rsidRPr="00C46D2F" w:rsidTr="00E84D8D">
        <w:trPr>
          <w:trHeight w:val="434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9</w:t>
            </w:r>
          </w:p>
        </w:tc>
        <w:tc>
          <w:tcPr>
            <w:tcW w:w="36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Число бактерий группы кишечных палочек в литре (БГКП)</w:t>
            </w:r>
          </w:p>
        </w:tc>
        <w:tc>
          <w:tcPr>
            <w:tcW w:w="163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191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00</w:t>
            </w:r>
          </w:p>
        </w:tc>
        <w:tc>
          <w:tcPr>
            <w:tcW w:w="19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000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100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Поверхностные воды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Мутность, мг/</w:t>
            </w:r>
            <w:r w:rsidR="00E40680">
              <w:rPr>
                <w:bCs/>
                <w:sz w:val="24"/>
                <w:szCs w:val="24"/>
              </w:rPr>
              <w:t xml:space="preserve"> дм</w:t>
            </w:r>
            <w:r w:rsidR="00E40680" w:rsidRPr="00522C5D">
              <w:rPr>
                <w:bCs/>
                <w:sz w:val="24"/>
                <w:szCs w:val="24"/>
                <w:vertAlign w:val="superscript"/>
              </w:rPr>
              <w:t>3</w:t>
            </w:r>
            <w:r w:rsidRPr="00C46D2F">
              <w:rPr>
                <w:bCs/>
                <w:sz w:val="24"/>
                <w:szCs w:val="24"/>
              </w:rPr>
              <w:t xml:space="preserve"> (не более)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0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 500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0 000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Цветность, градусы (не более)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35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20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00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Запах, (балл)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4</w:t>
            </w:r>
          </w:p>
        </w:tc>
      </w:tr>
      <w:tr w:rsidR="007A2B87" w:rsidRPr="00C46D2F" w:rsidTr="00E84D8D">
        <w:trPr>
          <w:trHeight w:val="679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4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рН, ед. рН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6,5-8,5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6,5-8,5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6,5-8,5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5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  <w:lang w:val="en-US"/>
              </w:rPr>
              <w:t xml:space="preserve">Fe </w:t>
            </w:r>
            <w:r w:rsidRPr="00C46D2F">
              <w:rPr>
                <w:bCs/>
                <w:sz w:val="24"/>
                <w:szCs w:val="24"/>
              </w:rPr>
              <w:t>общ, мг/</w:t>
            </w:r>
            <w:r w:rsidR="00522C5D">
              <w:rPr>
                <w:bCs/>
                <w:sz w:val="24"/>
                <w:szCs w:val="24"/>
              </w:rPr>
              <w:t xml:space="preserve"> дм</w:t>
            </w:r>
            <w:r w:rsidR="00522C5D" w:rsidRPr="00522C5D">
              <w:rPr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5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6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Мп</w:t>
            </w:r>
            <w:r w:rsidRPr="00C46D2F">
              <w:rPr>
                <w:bCs/>
                <w:sz w:val="24"/>
                <w:szCs w:val="24"/>
                <w:vertAlign w:val="superscript"/>
              </w:rPr>
              <w:t>2+</w:t>
            </w:r>
            <w:r w:rsidRPr="00C46D2F">
              <w:rPr>
                <w:bCs/>
                <w:sz w:val="24"/>
                <w:szCs w:val="24"/>
              </w:rPr>
              <w:t>, мг/</w:t>
            </w:r>
            <w:r w:rsidR="00522C5D">
              <w:rPr>
                <w:bCs/>
                <w:sz w:val="24"/>
                <w:szCs w:val="24"/>
              </w:rPr>
              <w:t xml:space="preserve"> дм</w:t>
            </w:r>
            <w:r w:rsidR="00522C5D" w:rsidRPr="00522C5D">
              <w:rPr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  <w:lang w:val="en-US"/>
              </w:rPr>
              <w:t>0.1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7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Фитопланктон, мг/</w:t>
            </w:r>
            <w:r w:rsidR="00522C5D">
              <w:rPr>
                <w:bCs/>
                <w:sz w:val="24"/>
                <w:szCs w:val="24"/>
              </w:rPr>
              <w:t xml:space="preserve"> дм</w:t>
            </w:r>
            <w:r w:rsidR="00522C5D" w:rsidRPr="00522C5D">
              <w:rPr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5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50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8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 xml:space="preserve">Фитопланктон, </w:t>
            </w:r>
            <w:proofErr w:type="spellStart"/>
            <w:r w:rsidRPr="00C46D2F">
              <w:rPr>
                <w:bCs/>
                <w:sz w:val="24"/>
                <w:szCs w:val="24"/>
              </w:rPr>
              <w:t>кл</w:t>
            </w:r>
            <w:proofErr w:type="spellEnd"/>
            <w:r w:rsidRPr="00C46D2F">
              <w:rPr>
                <w:bCs/>
                <w:sz w:val="24"/>
                <w:szCs w:val="24"/>
              </w:rPr>
              <w:t>/см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 000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0 000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522C5D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  <w:lang w:val="en-US"/>
              </w:rPr>
              <w:t>10</w:t>
            </w:r>
            <w:r w:rsidR="007A2B87" w:rsidRPr="00C46D2F">
              <w:rPr>
                <w:bCs/>
                <w:sz w:val="24"/>
                <w:szCs w:val="24"/>
              </w:rPr>
              <w:t>0 000</w:t>
            </w:r>
          </w:p>
        </w:tc>
      </w:tr>
      <w:tr w:rsidR="007A2B87" w:rsidRPr="00C46D2F" w:rsidTr="00E84D8D">
        <w:trPr>
          <w:trHeight w:val="427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9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522C5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C46D2F">
              <w:rPr>
                <w:bCs/>
                <w:sz w:val="24"/>
                <w:szCs w:val="24"/>
              </w:rPr>
              <w:t>Перманганатная</w:t>
            </w:r>
            <w:proofErr w:type="spellEnd"/>
            <w:r w:rsidRPr="00C46D2F">
              <w:rPr>
                <w:bCs/>
                <w:sz w:val="24"/>
                <w:szCs w:val="24"/>
              </w:rPr>
              <w:t xml:space="preserve"> окисляемость, мг </w:t>
            </w:r>
            <w:r w:rsidR="00522C5D">
              <w:rPr>
                <w:bCs/>
                <w:sz w:val="24"/>
                <w:szCs w:val="24"/>
                <w:lang w:val="en-US"/>
              </w:rPr>
              <w:t>O</w:t>
            </w:r>
            <w:r w:rsidRPr="00C46D2F">
              <w:rPr>
                <w:bCs/>
                <w:sz w:val="24"/>
                <w:szCs w:val="24"/>
              </w:rPr>
              <w:t>/</w:t>
            </w:r>
            <w:r w:rsidR="00522C5D">
              <w:rPr>
                <w:bCs/>
                <w:sz w:val="24"/>
                <w:szCs w:val="24"/>
              </w:rPr>
              <w:t>дм</w:t>
            </w:r>
            <w:r w:rsidR="00522C5D" w:rsidRPr="00522C5D">
              <w:rPr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7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5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20</w:t>
            </w:r>
          </w:p>
        </w:tc>
      </w:tr>
      <w:tr w:rsidR="007A2B87" w:rsidRPr="00C46D2F" w:rsidTr="00E84D8D">
        <w:trPr>
          <w:trHeight w:val="33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0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БПК, мг 0</w:t>
            </w:r>
            <w:r w:rsidRPr="00C46D2F">
              <w:rPr>
                <w:bCs/>
                <w:sz w:val="24"/>
                <w:szCs w:val="24"/>
                <w:vertAlign w:val="subscript"/>
              </w:rPr>
              <w:t>2</w:t>
            </w:r>
            <w:r w:rsidRPr="00C46D2F">
              <w:rPr>
                <w:bCs/>
                <w:sz w:val="24"/>
                <w:szCs w:val="24"/>
              </w:rPr>
              <w:t>/</w:t>
            </w:r>
            <w:r w:rsidR="00522C5D">
              <w:rPr>
                <w:bCs/>
                <w:sz w:val="24"/>
                <w:szCs w:val="24"/>
              </w:rPr>
              <w:t xml:space="preserve"> дм</w:t>
            </w:r>
            <w:r w:rsidR="00522C5D" w:rsidRPr="00522C5D">
              <w:rPr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5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7</w:t>
            </w:r>
          </w:p>
        </w:tc>
      </w:tr>
      <w:tr w:rsidR="007A2B87" w:rsidRPr="00C46D2F" w:rsidTr="00E84D8D">
        <w:trPr>
          <w:trHeight w:val="621"/>
          <w:jc w:val="center"/>
        </w:trPr>
        <w:tc>
          <w:tcPr>
            <w:tcW w:w="9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jc w:val="both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1</w:t>
            </w:r>
          </w:p>
        </w:tc>
        <w:tc>
          <w:tcPr>
            <w:tcW w:w="36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 xml:space="preserve">Число </w:t>
            </w:r>
            <w:proofErr w:type="spellStart"/>
            <w:r w:rsidRPr="00C46D2F">
              <w:rPr>
                <w:bCs/>
                <w:sz w:val="24"/>
                <w:szCs w:val="24"/>
              </w:rPr>
              <w:t>лактоположительных</w:t>
            </w:r>
            <w:proofErr w:type="spellEnd"/>
            <w:r w:rsidRPr="00C46D2F">
              <w:rPr>
                <w:bCs/>
                <w:sz w:val="24"/>
                <w:szCs w:val="24"/>
              </w:rPr>
              <w:t xml:space="preserve"> кишечных палочек в литре (ЛПКП)</w:t>
            </w:r>
          </w:p>
        </w:tc>
        <w:tc>
          <w:tcPr>
            <w:tcW w:w="17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 000</w:t>
            </w:r>
          </w:p>
        </w:tc>
        <w:tc>
          <w:tcPr>
            <w:tcW w:w="179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10 000</w:t>
            </w:r>
          </w:p>
        </w:tc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A2B87" w:rsidRPr="00C46D2F" w:rsidRDefault="007A2B87" w:rsidP="00E84D8D">
            <w:pPr>
              <w:pStyle w:val="11"/>
              <w:spacing w:before="0" w:after="0" w:line="276" w:lineRule="auto"/>
              <w:ind w:firstLine="0"/>
              <w:rPr>
                <w:sz w:val="24"/>
                <w:szCs w:val="24"/>
              </w:rPr>
            </w:pPr>
            <w:r w:rsidRPr="00C46D2F">
              <w:rPr>
                <w:bCs/>
                <w:sz w:val="24"/>
                <w:szCs w:val="24"/>
              </w:rPr>
              <w:t>50 000</w:t>
            </w:r>
          </w:p>
        </w:tc>
      </w:tr>
      <w:tr w:rsidR="007A2B87" w:rsidRPr="00C46D2F" w:rsidTr="00E84D8D">
        <w:trPr>
          <w:trHeight w:val="621"/>
          <w:jc w:val="center"/>
        </w:trPr>
        <w:tc>
          <w:tcPr>
            <w:tcW w:w="100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hideMark/>
          </w:tcPr>
          <w:p w:rsidR="0074317F" w:rsidRPr="0074317F" w:rsidRDefault="003E3B0D" w:rsidP="0074317F">
            <w:pPr>
              <w:pStyle w:val="11"/>
              <w:spacing w:before="0" w:after="0" w:line="240" w:lineRule="auto"/>
              <w:ind w:left="23" w:right="23" w:hanging="23"/>
              <w:jc w:val="both"/>
              <w:rPr>
                <w:sz w:val="20"/>
                <w:szCs w:val="20"/>
              </w:rPr>
            </w:pPr>
            <w:r w:rsidRPr="0074317F">
              <w:rPr>
                <w:b/>
                <w:bCs/>
                <w:sz w:val="20"/>
                <w:szCs w:val="20"/>
              </w:rPr>
              <w:t>Методы водоподготовки</w:t>
            </w:r>
            <w:r w:rsidR="0074317F" w:rsidRPr="0074317F">
              <w:rPr>
                <w:b/>
                <w:bCs/>
                <w:sz w:val="20"/>
                <w:szCs w:val="20"/>
              </w:rPr>
              <w:t>:</w:t>
            </w:r>
            <w:r w:rsidRPr="0074317F">
              <w:rPr>
                <w:b/>
                <w:bCs/>
                <w:sz w:val="20"/>
                <w:szCs w:val="20"/>
              </w:rPr>
              <w:t xml:space="preserve"> </w:t>
            </w:r>
            <w:r w:rsidR="0074317F" w:rsidRPr="0074317F">
              <w:rPr>
                <w:b/>
                <w:bCs/>
                <w:sz w:val="20"/>
                <w:szCs w:val="20"/>
              </w:rPr>
              <w:t>Поверхностные водные источники</w:t>
            </w:r>
          </w:p>
          <w:p w:rsidR="0074317F" w:rsidRPr="0074317F" w:rsidRDefault="0074317F" w:rsidP="0074317F">
            <w:pPr>
              <w:pStyle w:val="11"/>
              <w:spacing w:before="0" w:after="0" w:line="240" w:lineRule="auto"/>
              <w:ind w:left="23" w:right="23" w:hanging="23"/>
              <w:jc w:val="both"/>
              <w:rPr>
                <w:sz w:val="20"/>
                <w:szCs w:val="20"/>
              </w:rPr>
            </w:pPr>
            <w:r w:rsidRPr="0074317F">
              <w:rPr>
                <w:b/>
                <w:bCs/>
                <w:sz w:val="20"/>
                <w:szCs w:val="20"/>
              </w:rPr>
              <w:t xml:space="preserve">1 класс </w:t>
            </w:r>
            <w:r w:rsidRPr="0074317F">
              <w:rPr>
                <w:sz w:val="20"/>
                <w:szCs w:val="20"/>
              </w:rPr>
              <w:t xml:space="preserve">- фильтрование с </w:t>
            </w:r>
            <w:proofErr w:type="spellStart"/>
            <w:r w:rsidRPr="0074317F">
              <w:rPr>
                <w:sz w:val="20"/>
                <w:szCs w:val="20"/>
              </w:rPr>
              <w:t>реагентной</w:t>
            </w:r>
            <w:proofErr w:type="spellEnd"/>
            <w:r w:rsidRPr="0074317F">
              <w:rPr>
                <w:sz w:val="20"/>
                <w:szCs w:val="20"/>
              </w:rPr>
              <w:t xml:space="preserve"> обработкой или без нее, обеззараживание;</w:t>
            </w:r>
          </w:p>
          <w:p w:rsidR="0074317F" w:rsidRPr="0074317F" w:rsidRDefault="0074317F" w:rsidP="0074317F">
            <w:pPr>
              <w:pStyle w:val="11"/>
              <w:spacing w:before="0" w:after="0" w:line="240" w:lineRule="auto"/>
              <w:ind w:left="23" w:right="23" w:hanging="23"/>
              <w:jc w:val="both"/>
              <w:rPr>
                <w:sz w:val="20"/>
                <w:szCs w:val="20"/>
              </w:rPr>
            </w:pPr>
            <w:r w:rsidRPr="0074317F">
              <w:rPr>
                <w:b/>
                <w:bCs/>
                <w:sz w:val="20"/>
                <w:szCs w:val="20"/>
              </w:rPr>
              <w:t xml:space="preserve">2 класс </w:t>
            </w:r>
            <w:r w:rsidRPr="0074317F">
              <w:rPr>
                <w:sz w:val="20"/>
                <w:szCs w:val="20"/>
              </w:rPr>
              <w:t xml:space="preserve">- </w:t>
            </w:r>
            <w:proofErr w:type="spellStart"/>
            <w:r w:rsidRPr="0074317F">
              <w:rPr>
                <w:sz w:val="20"/>
                <w:szCs w:val="20"/>
              </w:rPr>
              <w:t>коагулирование</w:t>
            </w:r>
            <w:proofErr w:type="spellEnd"/>
            <w:r w:rsidRPr="0074317F">
              <w:rPr>
                <w:sz w:val="20"/>
                <w:szCs w:val="20"/>
              </w:rPr>
              <w:t xml:space="preserve">, отстаивание, фильтрование, обеззараживание; при наличии фитопланктона - </w:t>
            </w:r>
            <w:proofErr w:type="spellStart"/>
            <w:r w:rsidRPr="0074317F">
              <w:rPr>
                <w:sz w:val="20"/>
                <w:szCs w:val="20"/>
              </w:rPr>
              <w:t>микрофильтрование</w:t>
            </w:r>
            <w:proofErr w:type="spellEnd"/>
            <w:r w:rsidRPr="0074317F">
              <w:rPr>
                <w:sz w:val="20"/>
                <w:szCs w:val="20"/>
              </w:rPr>
              <w:t>;</w:t>
            </w:r>
          </w:p>
          <w:p w:rsidR="0074317F" w:rsidRPr="0074317F" w:rsidRDefault="0074317F" w:rsidP="0074317F">
            <w:pPr>
              <w:pStyle w:val="11"/>
              <w:spacing w:before="0" w:after="0" w:line="240" w:lineRule="auto"/>
              <w:ind w:left="23" w:right="23" w:hanging="23"/>
              <w:jc w:val="both"/>
              <w:rPr>
                <w:sz w:val="20"/>
                <w:szCs w:val="20"/>
              </w:rPr>
            </w:pPr>
            <w:r w:rsidRPr="0074317F">
              <w:rPr>
                <w:b/>
                <w:bCs/>
                <w:sz w:val="20"/>
                <w:szCs w:val="20"/>
              </w:rPr>
              <w:t xml:space="preserve">3 класс </w:t>
            </w:r>
            <w:r w:rsidRPr="0074317F">
              <w:rPr>
                <w:sz w:val="20"/>
                <w:szCs w:val="20"/>
              </w:rPr>
              <w:t>- основные методы - то же что и для 2-го класса, а также дополнительно: вторая ступень осветления, окислительные и сорбционные методы и более эффективные методы обеззараживания.</w:t>
            </w:r>
          </w:p>
          <w:p w:rsidR="003E3B0D" w:rsidRPr="0074317F" w:rsidRDefault="003E3B0D" w:rsidP="003E3B0D">
            <w:pPr>
              <w:ind w:hanging="23"/>
              <w:rPr>
                <w:rFonts w:ascii="Times New Roman" w:hAnsi="Times New Roman" w:cs="Times New Roman"/>
                <w:b/>
                <w:bCs/>
                <w:color w:val="auto"/>
                <w:sz w:val="20"/>
                <w:szCs w:val="20"/>
              </w:rPr>
            </w:pPr>
            <w:r w:rsidRPr="0074317F">
              <w:rPr>
                <w:rFonts w:ascii="Times New Roman" w:hAnsi="Times New Roman" w:cs="Times New Roman"/>
                <w:b/>
                <w:bCs/>
                <w:color w:val="auto"/>
                <w:sz w:val="20"/>
                <w:szCs w:val="20"/>
              </w:rPr>
              <w:t>Подземные источники водоснабжения</w:t>
            </w:r>
          </w:p>
          <w:p w:rsidR="003E3B0D" w:rsidRPr="0074317F" w:rsidRDefault="003E3B0D" w:rsidP="003E3B0D">
            <w:pPr>
              <w:ind w:hanging="23"/>
              <w:jc w:val="both"/>
              <w:rPr>
                <w:rFonts w:ascii="Times New Roman" w:hAnsi="Times New Roman" w:cs="Times New Roman"/>
                <w:b/>
                <w:bCs/>
                <w:color w:val="auto"/>
                <w:sz w:val="20"/>
                <w:szCs w:val="20"/>
              </w:rPr>
            </w:pPr>
            <w:r w:rsidRPr="0074317F">
              <w:rPr>
                <w:rFonts w:ascii="Times New Roman" w:hAnsi="Times New Roman" w:cs="Times New Roman"/>
                <w:b/>
                <w:color w:val="auto"/>
                <w:sz w:val="20"/>
                <w:szCs w:val="20"/>
              </w:rPr>
              <w:t>1 класс</w:t>
            </w:r>
            <w:r w:rsidRPr="0074317F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 – не требуется обработка;</w:t>
            </w:r>
          </w:p>
          <w:p w:rsidR="003E3B0D" w:rsidRPr="0074317F" w:rsidRDefault="003E3B0D" w:rsidP="003E3B0D">
            <w:pPr>
              <w:ind w:hanging="23"/>
              <w:jc w:val="both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74317F">
              <w:rPr>
                <w:rFonts w:ascii="Times New Roman" w:hAnsi="Times New Roman" w:cs="Times New Roman"/>
                <w:b/>
                <w:color w:val="auto"/>
                <w:sz w:val="20"/>
                <w:szCs w:val="20"/>
              </w:rPr>
              <w:t>2 класс</w:t>
            </w:r>
            <w:r w:rsidRPr="0074317F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 - </w:t>
            </w:r>
            <w:proofErr w:type="spellStart"/>
            <w:r w:rsidRPr="0074317F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аэрирование</w:t>
            </w:r>
            <w:proofErr w:type="spellEnd"/>
            <w:r w:rsidRPr="0074317F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, фильтрование, обеззараживание </w:t>
            </w:r>
          </w:p>
          <w:p w:rsidR="003E3B0D" w:rsidRPr="0074317F" w:rsidRDefault="003E3B0D" w:rsidP="003E3B0D">
            <w:pPr>
              <w:pStyle w:val="11"/>
              <w:spacing w:before="0" w:after="0" w:line="240" w:lineRule="auto"/>
              <w:ind w:left="23" w:right="23" w:hanging="23"/>
              <w:jc w:val="both"/>
              <w:rPr>
                <w:sz w:val="20"/>
                <w:szCs w:val="20"/>
              </w:rPr>
            </w:pPr>
            <w:r w:rsidRPr="0074317F">
              <w:rPr>
                <w:b/>
                <w:sz w:val="20"/>
                <w:szCs w:val="20"/>
              </w:rPr>
              <w:t>3 класс</w:t>
            </w:r>
            <w:r w:rsidRPr="0074317F">
              <w:rPr>
                <w:sz w:val="20"/>
                <w:szCs w:val="20"/>
              </w:rPr>
              <w:t xml:space="preserve"> -  предусмотренные во 2-м классе, с применением дополнительных - фильтрование с предварительным отстаиванием, использование реагентов и т.д.</w:t>
            </w:r>
          </w:p>
          <w:p w:rsidR="00405A98" w:rsidRPr="00C46D2F" w:rsidRDefault="00405A98" w:rsidP="0074317F">
            <w:pPr>
              <w:pStyle w:val="11"/>
              <w:spacing w:before="0" w:after="0" w:line="240" w:lineRule="auto"/>
              <w:ind w:left="23" w:right="23" w:hanging="23"/>
              <w:jc w:val="both"/>
              <w:rPr>
                <w:bCs/>
              </w:rPr>
            </w:pPr>
          </w:p>
        </w:tc>
      </w:tr>
    </w:tbl>
    <w:p w:rsidR="007A2B87" w:rsidRPr="00CA46F3" w:rsidRDefault="007A2B87" w:rsidP="007A2B87">
      <w:pPr>
        <w:spacing w:after="200" w:line="360" w:lineRule="auto"/>
        <w:ind w:left="284"/>
        <w:contextualSpacing/>
        <w:rPr>
          <w:rFonts w:ascii="Times New Roman" w:eastAsiaTheme="minorHAnsi" w:hAnsi="Times New Roman" w:cs="Times New Roman"/>
          <w:color w:val="auto"/>
          <w:lang w:eastAsia="en-US"/>
        </w:rPr>
      </w:pPr>
    </w:p>
    <w:p w:rsidR="002A1E8E" w:rsidRPr="00CC3517" w:rsidRDefault="002A1E8E" w:rsidP="002A1E8E">
      <w:pPr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Для выбора технологических схем следует принимать </w:t>
      </w:r>
      <w:r w:rsidR="00946A41"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среднегодовые </w:t>
      </w:r>
      <w:r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данные показателей </w:t>
      </w:r>
      <w:proofErr w:type="spellStart"/>
      <w:r w:rsidRPr="00CC3517">
        <w:rPr>
          <w:rFonts w:ascii="Times New Roman" w:hAnsi="Times New Roman" w:cs="Times New Roman"/>
          <w:color w:val="auto"/>
          <w:sz w:val="28"/>
          <w:szCs w:val="28"/>
        </w:rPr>
        <w:t>водоисточника</w:t>
      </w:r>
      <w:proofErr w:type="spellEnd"/>
      <w:r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, согласно табл.1, начиная от предыдущего завершенного месяца на дату разработки технологической схемы за последние пять лет. Следует принимать максимальные суточные зафиксированные значения показателей загрязняющих веществ на основании </w:t>
      </w:r>
      <w:r w:rsidR="00560F2E">
        <w:rPr>
          <w:rFonts w:ascii="Times New Roman" w:hAnsi="Times New Roman" w:cs="Times New Roman"/>
          <w:color w:val="auto"/>
          <w:sz w:val="28"/>
          <w:szCs w:val="28"/>
        </w:rPr>
        <w:t xml:space="preserve">данных </w:t>
      </w:r>
      <w:r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аккредитованной физико-химической и микробиологической лаборатории. Для водородного показателя воды (рН) принять максимальные и минимальные значения. Из полученных пяти максимальных суточных значений за пять </w:t>
      </w:r>
      <w:proofErr w:type="gramStart"/>
      <w:r w:rsidRPr="00CC3517">
        <w:rPr>
          <w:rFonts w:ascii="Times New Roman" w:hAnsi="Times New Roman" w:cs="Times New Roman"/>
          <w:color w:val="auto"/>
          <w:sz w:val="28"/>
          <w:szCs w:val="28"/>
        </w:rPr>
        <w:t>лет  принимаются</w:t>
      </w:r>
      <w:proofErr w:type="gramEnd"/>
      <w:r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 средние значения каждого показателя (</w:t>
      </w:r>
      <w:r w:rsidRPr="00CC3517">
        <w:rPr>
          <w:rFonts w:ascii="Times New Roman" w:hAnsi="Times New Roman" w:cs="Times New Roman"/>
          <w:i/>
          <w:color w:val="auto"/>
          <w:sz w:val="22"/>
          <w:szCs w:val="22"/>
          <w:lang w:val="en-US"/>
        </w:rPr>
        <w:t>R</w:t>
      </w:r>
      <w:r w:rsidRPr="00CC3517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 xml:space="preserve">ср макс </w:t>
      </w:r>
      <w:proofErr w:type="spellStart"/>
      <w:r w:rsidRPr="00CC3517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>сут</w:t>
      </w:r>
      <w:proofErr w:type="spellEnd"/>
      <w:r w:rsidRPr="00CC3517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 xml:space="preserve"> 5</w:t>
      </w:r>
      <w:r w:rsidRPr="00CC3517">
        <w:rPr>
          <w:rFonts w:ascii="Times New Roman" w:hAnsi="Times New Roman" w:cs="Times New Roman"/>
          <w:color w:val="auto"/>
          <w:sz w:val="28"/>
          <w:szCs w:val="28"/>
        </w:rPr>
        <w:t>), согласно таблицы 1, которые используются для расчетов и выбора технологических схем.</w:t>
      </w:r>
    </w:p>
    <w:p w:rsidR="002A1E8E" w:rsidRPr="00951C2E" w:rsidRDefault="002A1E8E" w:rsidP="002A1E8E">
      <w:pPr>
        <w:spacing w:line="360" w:lineRule="auto"/>
        <w:ind w:firstLine="851"/>
        <w:jc w:val="both"/>
        <w:rPr>
          <w:rFonts w:ascii="Times New Roman" w:hAnsi="Times New Roman" w:cs="Times New Roman"/>
          <w:i/>
          <w:color w:val="auto"/>
          <w:sz w:val="22"/>
          <w:szCs w:val="22"/>
        </w:rPr>
      </w:pPr>
      <w:r w:rsidRPr="00CC3517">
        <w:rPr>
          <w:rFonts w:ascii="Times New Roman" w:hAnsi="Times New Roman" w:cs="Times New Roman"/>
          <w:color w:val="auto"/>
          <w:sz w:val="28"/>
          <w:szCs w:val="28"/>
        </w:rPr>
        <w:t>Период максимальной загрязненности (</w:t>
      </w:r>
      <w:r w:rsidRPr="00CC3517">
        <w:rPr>
          <w:rFonts w:ascii="Times New Roman" w:hAnsi="Times New Roman" w:cs="Times New Roman"/>
          <w:i/>
          <w:color w:val="auto"/>
          <w:sz w:val="22"/>
          <w:szCs w:val="22"/>
          <w:lang w:val="en-US"/>
        </w:rPr>
        <w:t>t</w:t>
      </w:r>
      <w:r w:rsidRPr="00CC3517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>1</w:t>
      </w:r>
      <w:r w:rsidRPr="00CC3517">
        <w:rPr>
          <w:rFonts w:ascii="Times New Roman" w:hAnsi="Times New Roman" w:cs="Times New Roman"/>
          <w:color w:val="auto"/>
          <w:sz w:val="28"/>
          <w:szCs w:val="28"/>
        </w:rPr>
        <w:t>) определяется</w:t>
      </w:r>
      <w:r w:rsidR="00946A41" w:rsidRPr="00CC3517">
        <w:rPr>
          <w:rFonts w:ascii="Times New Roman" w:hAnsi="Times New Roman" w:cs="Times New Roman"/>
          <w:color w:val="auto"/>
          <w:sz w:val="28"/>
          <w:szCs w:val="28"/>
        </w:rPr>
        <w:t>, исходя из</w:t>
      </w:r>
      <w:r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 результат</w:t>
      </w:r>
      <w:r w:rsidR="00946A41" w:rsidRPr="00CC3517">
        <w:rPr>
          <w:rFonts w:ascii="Times New Roman" w:hAnsi="Times New Roman" w:cs="Times New Roman"/>
          <w:color w:val="auto"/>
          <w:sz w:val="28"/>
          <w:szCs w:val="28"/>
        </w:rPr>
        <w:t>ов</w:t>
      </w:r>
      <w:r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946A41"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максимальных значений </w:t>
      </w:r>
      <w:r w:rsidRPr="00CC3517">
        <w:rPr>
          <w:rFonts w:ascii="Times New Roman" w:hAnsi="Times New Roman" w:cs="Times New Roman"/>
          <w:color w:val="auto"/>
          <w:sz w:val="28"/>
          <w:szCs w:val="28"/>
        </w:rPr>
        <w:t>анализ</w:t>
      </w:r>
      <w:r w:rsidR="00946A41" w:rsidRPr="00CC3517">
        <w:rPr>
          <w:rFonts w:ascii="Times New Roman" w:hAnsi="Times New Roman" w:cs="Times New Roman"/>
          <w:color w:val="auto"/>
          <w:sz w:val="28"/>
          <w:szCs w:val="28"/>
        </w:rPr>
        <w:t>а</w:t>
      </w:r>
      <w:r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946A41"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характерных загрязнений </w:t>
      </w:r>
      <w:r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качества воды </w:t>
      </w:r>
      <w:proofErr w:type="spellStart"/>
      <w:r w:rsidRPr="00CC3517">
        <w:rPr>
          <w:rFonts w:ascii="Times New Roman" w:hAnsi="Times New Roman" w:cs="Times New Roman"/>
          <w:color w:val="auto"/>
          <w:sz w:val="28"/>
          <w:szCs w:val="28"/>
        </w:rPr>
        <w:t>водоисточника</w:t>
      </w:r>
      <w:proofErr w:type="spellEnd"/>
      <w:r w:rsidRPr="00CC3517">
        <w:rPr>
          <w:rFonts w:ascii="Times New Roman" w:hAnsi="Times New Roman" w:cs="Times New Roman"/>
          <w:color w:val="auto"/>
          <w:sz w:val="28"/>
          <w:szCs w:val="28"/>
        </w:rPr>
        <w:t xml:space="preserve"> за последние 5 лет. </w:t>
      </w:r>
      <w:r w:rsidRPr="00951C2E">
        <w:rPr>
          <w:rFonts w:ascii="Times New Roman" w:hAnsi="Times New Roman" w:cs="Times New Roman"/>
          <w:color w:val="auto"/>
          <w:sz w:val="28"/>
          <w:szCs w:val="28"/>
        </w:rPr>
        <w:t>К периоду максимальной загрязненности (</w:t>
      </w:r>
      <w:r w:rsidRPr="00951C2E">
        <w:rPr>
          <w:rFonts w:ascii="Times New Roman" w:hAnsi="Times New Roman" w:cs="Times New Roman"/>
          <w:i/>
          <w:color w:val="auto"/>
          <w:sz w:val="22"/>
          <w:szCs w:val="22"/>
          <w:lang w:val="en-US"/>
        </w:rPr>
        <w:t>t</w:t>
      </w:r>
      <w:r w:rsidRPr="00951C2E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>1</w:t>
      </w:r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) относятся соотношения значений </w:t>
      </w:r>
      <w:r w:rsidRPr="00951C2E">
        <w:rPr>
          <w:rFonts w:ascii="Times New Roman" w:hAnsi="Times New Roman" w:cs="Times New Roman"/>
          <w:i/>
          <w:color w:val="auto"/>
          <w:sz w:val="22"/>
          <w:szCs w:val="22"/>
          <w:lang w:val="en-US"/>
        </w:rPr>
        <w:t>R</w:t>
      </w:r>
      <w:r w:rsidRPr="00951C2E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 xml:space="preserve">ср макс </w:t>
      </w:r>
      <w:proofErr w:type="spellStart"/>
      <w:r w:rsidRPr="00951C2E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>сут</w:t>
      </w:r>
      <w:proofErr w:type="spellEnd"/>
      <w:r w:rsidRPr="00951C2E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 xml:space="preserve"> </w:t>
      </w:r>
      <w:proofErr w:type="gramStart"/>
      <w:r w:rsidRPr="00951C2E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>5</w:t>
      </w:r>
      <w:r w:rsidRPr="00951C2E">
        <w:rPr>
          <w:rFonts w:ascii="Times New Roman" w:hAnsi="Times New Roman" w:cs="Times New Roman"/>
          <w:i/>
          <w:color w:val="auto"/>
          <w:sz w:val="22"/>
          <w:szCs w:val="22"/>
        </w:rPr>
        <w:t>:</w:t>
      </w:r>
      <w:r w:rsidRPr="00951C2E">
        <w:rPr>
          <w:rFonts w:ascii="Times New Roman" w:hAnsi="Times New Roman" w:cs="Times New Roman"/>
          <w:i/>
          <w:color w:val="auto"/>
          <w:sz w:val="22"/>
          <w:szCs w:val="22"/>
          <w:lang w:val="en-US"/>
        </w:rPr>
        <w:t>R</w:t>
      </w:r>
      <w:proofErr w:type="gramEnd"/>
      <w:r w:rsidRPr="00951C2E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 xml:space="preserve">ср </w:t>
      </w:r>
      <w:proofErr w:type="spellStart"/>
      <w:r w:rsidRPr="00951C2E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>срсут</w:t>
      </w:r>
      <w:proofErr w:type="spellEnd"/>
      <w:r w:rsidRPr="00951C2E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 xml:space="preserve"> 5 </w:t>
      </w:r>
      <w:r w:rsidRPr="00951C2E">
        <w:rPr>
          <w:rFonts w:ascii="Times New Roman" w:hAnsi="Times New Roman" w:cs="Times New Roman"/>
          <w:i/>
          <w:color w:val="auto"/>
          <w:sz w:val="22"/>
          <w:szCs w:val="22"/>
        </w:rPr>
        <w:t xml:space="preserve">≥ 2 </w:t>
      </w:r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загрязненности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водоисточника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>, длящийся не менее двадцати (20) дней в году.</w:t>
      </w:r>
      <w:r w:rsidR="004762E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951C2E">
        <w:rPr>
          <w:rFonts w:ascii="Times New Roman" w:hAnsi="Times New Roman" w:cs="Times New Roman"/>
          <w:color w:val="auto"/>
          <w:sz w:val="28"/>
          <w:szCs w:val="28"/>
        </w:rPr>
        <w:t>При неудовлетворени</w:t>
      </w:r>
      <w:r w:rsidR="00560F2E">
        <w:rPr>
          <w:rFonts w:ascii="Times New Roman" w:hAnsi="Times New Roman" w:cs="Times New Roman"/>
          <w:color w:val="auto"/>
          <w:sz w:val="28"/>
          <w:szCs w:val="28"/>
        </w:rPr>
        <w:t>и</w:t>
      </w:r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требования загрязнен</w:t>
      </w:r>
      <w:r w:rsidR="004762E6">
        <w:rPr>
          <w:rFonts w:ascii="Times New Roman" w:hAnsi="Times New Roman" w:cs="Times New Roman"/>
          <w:color w:val="auto"/>
          <w:sz w:val="28"/>
          <w:szCs w:val="28"/>
        </w:rPr>
        <w:t>н</w:t>
      </w:r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ости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водоисточника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951C2E">
        <w:rPr>
          <w:rFonts w:ascii="Times New Roman" w:hAnsi="Times New Roman" w:cs="Times New Roman"/>
          <w:i/>
          <w:color w:val="auto"/>
          <w:sz w:val="22"/>
          <w:szCs w:val="22"/>
          <w:lang w:val="en-US"/>
        </w:rPr>
        <w:t>t</w:t>
      </w:r>
      <w:r w:rsidRPr="00951C2E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 xml:space="preserve">1,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водоисточник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следует относить к периоду</w:t>
      </w:r>
      <w:r w:rsidRPr="00951C2E">
        <w:rPr>
          <w:rFonts w:ascii="Times New Roman" w:hAnsi="Times New Roman" w:cs="Times New Roman"/>
          <w:i/>
          <w:color w:val="auto"/>
          <w:sz w:val="22"/>
          <w:szCs w:val="22"/>
          <w:lang w:val="en-US"/>
        </w:rPr>
        <w:t>t</w:t>
      </w:r>
      <w:proofErr w:type="gramStart"/>
      <w:r w:rsidRPr="00951C2E">
        <w:rPr>
          <w:rFonts w:ascii="Times New Roman" w:hAnsi="Times New Roman" w:cs="Times New Roman"/>
          <w:i/>
          <w:color w:val="auto"/>
          <w:sz w:val="22"/>
          <w:szCs w:val="22"/>
          <w:vertAlign w:val="subscript"/>
        </w:rPr>
        <w:t>2</w:t>
      </w:r>
      <w:r w:rsidRPr="00560F2E">
        <w:rPr>
          <w:rFonts w:ascii="Times New Roman" w:hAnsi="Times New Roman" w:cs="Times New Roman"/>
          <w:color w:val="auto"/>
          <w:sz w:val="22"/>
          <w:szCs w:val="22"/>
        </w:rPr>
        <w:t>.</w:t>
      </w:r>
      <w:r w:rsidRPr="00560F2E">
        <w:rPr>
          <w:rFonts w:ascii="Times New Roman" w:hAnsi="Times New Roman" w:cs="Times New Roman"/>
          <w:color w:val="auto"/>
          <w:sz w:val="28"/>
          <w:szCs w:val="28"/>
        </w:rPr>
        <w:t>(</w:t>
      </w:r>
      <w:proofErr w:type="gramEnd"/>
      <w:r w:rsidRPr="00560F2E">
        <w:rPr>
          <w:rFonts w:ascii="Times New Roman" w:hAnsi="Times New Roman" w:cs="Times New Roman"/>
          <w:color w:val="auto"/>
          <w:sz w:val="28"/>
          <w:szCs w:val="28"/>
        </w:rPr>
        <w:t>см. табл.3 и 4):</w:t>
      </w:r>
    </w:p>
    <w:p w:rsidR="002A1E8E" w:rsidRPr="00951C2E" w:rsidRDefault="002A1E8E" w:rsidP="002A1E8E">
      <w:pPr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51C2E">
        <w:rPr>
          <w:rFonts w:ascii="Times New Roman" w:hAnsi="Times New Roman" w:cs="Times New Roman"/>
          <w:color w:val="auto"/>
          <w:sz w:val="28"/>
          <w:szCs w:val="28"/>
        </w:rPr>
        <w:t>t1 - принимается в случае максимальных загрязнений при услови</w:t>
      </w:r>
      <w:r w:rsidR="00B21148" w:rsidRPr="00B21148">
        <w:rPr>
          <w:rFonts w:ascii="Times New Roman" w:hAnsi="Times New Roman" w:cs="Times New Roman"/>
          <w:color w:val="FF0000"/>
          <w:sz w:val="28"/>
          <w:szCs w:val="28"/>
          <w:u w:val="single"/>
        </w:rPr>
        <w:t>и</w:t>
      </w:r>
      <w:r w:rsidRPr="00B21148">
        <w:rPr>
          <w:rFonts w:ascii="Times New Roman" w:hAnsi="Times New Roman" w:cs="Times New Roman"/>
          <w:color w:val="auto"/>
          <w:sz w:val="28"/>
          <w:szCs w:val="28"/>
          <w:u w:val="single"/>
        </w:rPr>
        <w:t xml:space="preserve"> </w:t>
      </w:r>
      <w:r w:rsidRPr="00951C2E">
        <w:rPr>
          <w:rFonts w:ascii="Times New Roman" w:hAnsi="Times New Roman" w:cs="Times New Roman"/>
          <w:color w:val="auto"/>
          <w:sz w:val="28"/>
          <w:szCs w:val="28"/>
        </w:rPr>
        <w:t>разницы средних максимальных значений (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ср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макс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5) не менее, чем в 2 раза от среднего</w:t>
      </w:r>
      <w:r w:rsidR="00946A41">
        <w:rPr>
          <w:rFonts w:ascii="Times New Roman" w:hAnsi="Times New Roman" w:cs="Times New Roman"/>
          <w:color w:val="auto"/>
          <w:sz w:val="28"/>
          <w:szCs w:val="28"/>
        </w:rPr>
        <w:t>до</w:t>
      </w:r>
      <w:r w:rsidRPr="00951C2E">
        <w:rPr>
          <w:rFonts w:ascii="Times New Roman" w:hAnsi="Times New Roman" w:cs="Times New Roman"/>
          <w:color w:val="auto"/>
          <w:sz w:val="28"/>
          <w:szCs w:val="28"/>
        </w:rPr>
        <w:t>вых значений (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ср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ср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5) по</w:t>
      </w:r>
      <w:r w:rsidR="00946A41">
        <w:rPr>
          <w:rFonts w:ascii="Times New Roman" w:hAnsi="Times New Roman" w:cs="Times New Roman"/>
          <w:color w:val="auto"/>
          <w:sz w:val="28"/>
          <w:szCs w:val="28"/>
        </w:rPr>
        <w:t>казателей загрязняющих веществ,</w:t>
      </w:r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не менее 20 дней в году.</w:t>
      </w:r>
    </w:p>
    <w:p w:rsidR="002A1E8E" w:rsidRPr="00951C2E" w:rsidRDefault="002A1E8E" w:rsidP="002A1E8E">
      <w:pPr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t2 - постоянное присутствие в течение года </w:t>
      </w:r>
      <w:proofErr w:type="gramStart"/>
      <w:r w:rsidRPr="00951C2E">
        <w:rPr>
          <w:rFonts w:ascii="Times New Roman" w:hAnsi="Times New Roman" w:cs="Times New Roman"/>
          <w:color w:val="auto"/>
          <w:sz w:val="28"/>
          <w:szCs w:val="28"/>
        </w:rPr>
        <w:t>при неудовлетворение</w:t>
      </w:r>
      <w:proofErr w:type="gram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требований t1.</w:t>
      </w:r>
    </w:p>
    <w:p w:rsidR="002A1E8E" w:rsidRPr="00951C2E" w:rsidRDefault="002A1E8E" w:rsidP="002A1E8E">
      <w:pPr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ср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макс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5 = (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макс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год 1 +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макс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год I + … +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макс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год 5</w:t>
      </w:r>
      <w:proofErr w:type="gramStart"/>
      <w:r w:rsidRPr="00951C2E">
        <w:rPr>
          <w:rFonts w:ascii="Times New Roman" w:hAnsi="Times New Roman" w:cs="Times New Roman"/>
          <w:color w:val="auto"/>
          <w:sz w:val="28"/>
          <w:szCs w:val="28"/>
        </w:rPr>
        <w:t>) :</w:t>
      </w:r>
      <w:proofErr w:type="gram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5</w:t>
      </w:r>
    </w:p>
    <w:p w:rsidR="002A1E8E" w:rsidRPr="00951C2E" w:rsidRDefault="002A1E8E" w:rsidP="002A1E8E">
      <w:pPr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ср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ср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5 = (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ср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год 1 +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ср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год I + … +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ср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год 5</w:t>
      </w:r>
      <w:proofErr w:type="gramStart"/>
      <w:r w:rsidRPr="00951C2E">
        <w:rPr>
          <w:rFonts w:ascii="Times New Roman" w:hAnsi="Times New Roman" w:cs="Times New Roman"/>
          <w:color w:val="auto"/>
          <w:sz w:val="28"/>
          <w:szCs w:val="28"/>
        </w:rPr>
        <w:t>) :</w:t>
      </w:r>
      <w:proofErr w:type="gram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5</w:t>
      </w:r>
    </w:p>
    <w:p w:rsidR="002A1E8E" w:rsidRPr="00951C2E" w:rsidRDefault="002A1E8E" w:rsidP="002A1E8E">
      <w:pPr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t1 ≥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ср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макс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gramStart"/>
      <w:r w:rsidRPr="00951C2E">
        <w:rPr>
          <w:rFonts w:ascii="Times New Roman" w:hAnsi="Times New Roman" w:cs="Times New Roman"/>
          <w:color w:val="auto"/>
          <w:sz w:val="28"/>
          <w:szCs w:val="28"/>
        </w:rPr>
        <w:t>5 :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R</w:t>
      </w:r>
      <w:proofErr w:type="gramEnd"/>
      <w:r w:rsidRPr="00951C2E">
        <w:rPr>
          <w:rFonts w:ascii="Times New Roman" w:hAnsi="Times New Roman" w:cs="Times New Roman"/>
          <w:color w:val="auto"/>
          <w:sz w:val="28"/>
          <w:szCs w:val="28"/>
        </w:rPr>
        <w:t>ср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ср </w:t>
      </w:r>
      <w:proofErr w:type="spellStart"/>
      <w:r w:rsidRPr="00951C2E">
        <w:rPr>
          <w:rFonts w:ascii="Times New Roman" w:hAnsi="Times New Roman" w:cs="Times New Roman"/>
          <w:color w:val="auto"/>
          <w:sz w:val="28"/>
          <w:szCs w:val="28"/>
        </w:rPr>
        <w:t>сут</w:t>
      </w:r>
      <w:proofErr w:type="spellEnd"/>
      <w:r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 5 ≥ 2 не менее 20 дней в году</w:t>
      </w:r>
    </w:p>
    <w:p w:rsidR="002A1E8E" w:rsidRPr="002A1E8E" w:rsidRDefault="002A1E8E" w:rsidP="002A1E8E">
      <w:pPr>
        <w:spacing w:line="360" w:lineRule="auto"/>
        <w:ind w:firstLine="851"/>
        <w:jc w:val="both"/>
        <w:rPr>
          <w:rFonts w:ascii="Times New Roman" w:hAnsi="Times New Roman" w:cs="Times New Roman"/>
          <w:color w:val="002060"/>
          <w:sz w:val="28"/>
          <w:szCs w:val="28"/>
        </w:rPr>
      </w:pPr>
    </w:p>
    <w:p w:rsidR="00E04C7B" w:rsidRDefault="002A1E8E" w:rsidP="00D07F9C">
      <w:pPr>
        <w:spacing w:after="200" w:line="360" w:lineRule="auto"/>
        <w:ind w:firstLine="709"/>
        <w:contextualSpacing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2A1E8E">
        <w:rPr>
          <w:rFonts w:ascii="Times New Roman" w:hAnsi="Times New Roman" w:cs="Times New Roman"/>
          <w:color w:val="002060"/>
          <w:sz w:val="28"/>
          <w:szCs w:val="28"/>
        </w:rPr>
        <w:br w:type="page"/>
      </w:r>
      <w:r w:rsidR="007A2B87"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lastRenderedPageBreak/>
        <w:t xml:space="preserve">При формировании мероприятий по </w:t>
      </w:r>
      <w:r w:rsidR="00E04C7B"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строительству</w:t>
      </w:r>
      <w:r w:rsidR="007A2B87" w:rsidRPr="007072E5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и реконструкции станций водоподготовки на перспективу необходимо</w:t>
      </w:r>
      <w:r w:rsid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:</w:t>
      </w:r>
    </w:p>
    <w:p w:rsidR="007A2B87" w:rsidRDefault="007A2B87" w:rsidP="00D07F9C">
      <w:pPr>
        <w:pStyle w:val="a5"/>
        <w:numPr>
          <w:ilvl w:val="0"/>
          <w:numId w:val="19"/>
        </w:numPr>
        <w:spacing w:after="200" w:line="360" w:lineRule="auto"/>
        <w:ind w:left="426" w:hanging="284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оценивать и подтверждать </w:t>
      </w:r>
      <w:r w:rsidR="00946A41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в соответствии </w:t>
      </w:r>
      <w:r w:rsidR="00946A41" w:rsidRPr="00CC3517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с действующим законодательством </w:t>
      </w:r>
      <w:r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объемы ресурсов поверхностных и подземных источников, пригодных для питьевого водоснабжения; оценивать динамику изменения характеристик по качеству и объему (расходу) прогнозных ресурсов и разведанных эксплуатационных запасов;</w:t>
      </w:r>
    </w:p>
    <w:p w:rsidR="007A2B87" w:rsidRDefault="00E04C7B" w:rsidP="00D07F9C">
      <w:pPr>
        <w:pStyle w:val="a5"/>
        <w:numPr>
          <w:ilvl w:val="0"/>
          <w:numId w:val="19"/>
        </w:numPr>
        <w:spacing w:after="200" w:line="360" w:lineRule="auto"/>
        <w:ind w:left="426" w:hanging="284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в</w:t>
      </w:r>
      <w:r w:rsidR="007A2B87"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обязательном порядке предусматривать наличие проекта зоны санитарной (ЗСО) охраны, организация </w:t>
      </w:r>
      <w:proofErr w:type="spellStart"/>
      <w:r w:rsidR="007A2B87"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водоохранных</w:t>
      </w:r>
      <w:proofErr w:type="spellEnd"/>
      <w:r w:rsidR="007A2B87"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зон и прибрежных </w:t>
      </w:r>
      <w:proofErr w:type="spellStart"/>
      <w:r w:rsidR="007A2B87"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водоохранных</w:t>
      </w:r>
      <w:proofErr w:type="spellEnd"/>
      <w:r w:rsidR="007A2B87"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полос и обеспечением режима хозяйственной д</w:t>
      </w:r>
      <w: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еятельности в ЗСО;</w:t>
      </w:r>
    </w:p>
    <w:p w:rsidR="007A2B87" w:rsidRDefault="007A2B87" w:rsidP="00D07F9C">
      <w:pPr>
        <w:pStyle w:val="a5"/>
        <w:numPr>
          <w:ilvl w:val="0"/>
          <w:numId w:val="19"/>
        </w:numPr>
        <w:spacing w:after="200" w:line="360" w:lineRule="auto"/>
        <w:ind w:left="426" w:hanging="284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организовать контроль и мониторинг качества источни</w:t>
      </w:r>
      <w:r w:rsidR="00946A41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ка водоснабжения с определением</w:t>
      </w:r>
      <w:r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зависимости качественных показател</w:t>
      </w:r>
      <w:r w:rsidR="00946A41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ей воды источника водоснабжения</w:t>
      </w:r>
      <w:r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от внешних климатических, гидрогеологических, </w:t>
      </w:r>
      <w:proofErr w:type="gramStart"/>
      <w:r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антропогенных  воздействий</w:t>
      </w:r>
      <w:proofErr w:type="gramEnd"/>
      <w:r w:rsid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;</w:t>
      </w:r>
    </w:p>
    <w:p w:rsidR="007A2B87" w:rsidRPr="00E04C7B" w:rsidRDefault="007A2B87" w:rsidP="00D07F9C">
      <w:pPr>
        <w:pStyle w:val="a5"/>
        <w:numPr>
          <w:ilvl w:val="0"/>
          <w:numId w:val="19"/>
        </w:numPr>
        <w:spacing w:after="200" w:line="360" w:lineRule="auto"/>
        <w:ind w:left="426" w:hanging="284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разработать мероприятия по снижению сброса загрязняющих веществ в источники водоснабжения, </w:t>
      </w:r>
      <w:r w:rsidRPr="00405A98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м</w:t>
      </w:r>
      <w:r w:rsidRPr="00E04C7B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ероприятия по охране и восстановлению источников питьевого водоснабжения, с целью рационального использование природной воды.</w:t>
      </w:r>
    </w:p>
    <w:p w:rsidR="007A2B87" w:rsidRDefault="007A2B87" w:rsidP="00C30F95">
      <w:pPr>
        <w:pStyle w:val="2"/>
        <w:jc w:val="center"/>
      </w:pPr>
      <w:bookmarkStart w:id="5" w:name="_Toc14082438"/>
      <w:r>
        <w:t>К</w:t>
      </w:r>
      <w:r w:rsidRPr="004F233A">
        <w:t xml:space="preserve">лассификация </w:t>
      </w:r>
      <w:r w:rsidR="002F1B70">
        <w:t>показателей наличия загрязнений</w:t>
      </w:r>
      <w:r w:rsidRPr="004F233A">
        <w:t xml:space="preserve"> природных вод во взаимосвязи с методами их удаления</w:t>
      </w:r>
      <w:bookmarkEnd w:id="5"/>
    </w:p>
    <w:p w:rsidR="007A2B87" w:rsidRPr="00A663AC" w:rsidRDefault="00E04C7B" w:rsidP="00E04C7B">
      <w:pPr>
        <w:shd w:val="clear" w:color="auto" w:fill="FFFFFF"/>
        <w:spacing w:line="360" w:lineRule="auto"/>
        <w:ind w:left="120" w:right="40" w:firstLine="72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С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стемы классификации природных вод и способы как можно более краткой характеристики качества воды (индекс качества воды)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разрабатываются более чем сто лет. </w:t>
      </w:r>
      <w:r w:rsidR="007A2B87"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Выделено 625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и </w:t>
      </w:r>
      <w:r w:rsidR="007A2B87"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даже более классов, групп, типов и разновидностей вод. В.И. Вернадский считал, что число видов природных вод больше 1500 единиц.</w:t>
      </w:r>
    </w:p>
    <w:p w:rsidR="007A2B87" w:rsidRPr="00A663AC" w:rsidRDefault="007A2B87" w:rsidP="00E04C7B">
      <w:pPr>
        <w:shd w:val="clear" w:color="auto" w:fill="FFFFFF"/>
        <w:spacing w:line="360" w:lineRule="auto"/>
        <w:ind w:right="4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В настоящее время в нашей стране утверждены предельно допустимые концентрации загрязнителей и методики их определения </w:t>
      </w:r>
      <w:r w:rsidR="00E04C7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более, чем по 1</w:t>
      </w:r>
      <w:r w:rsidR="00B5772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5</w:t>
      </w:r>
      <w:r w:rsidR="00E04C7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00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ингредиентам. Для утверждения того или иного источника для нужд питьевого водоснабжения требуется комплексное исследование и заключение 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lastRenderedPageBreak/>
        <w:t>на возможность использовани</w:t>
      </w:r>
      <w:r w:rsidR="00211A7D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я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в качестве источника водоснабжения, которое выдается органами </w:t>
      </w:r>
      <w:proofErr w:type="spellStart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Роспотребнадзора</w:t>
      </w:r>
      <w:proofErr w:type="spellEnd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.</w:t>
      </w:r>
    </w:p>
    <w:p w:rsidR="007A2B87" w:rsidRPr="00A663AC" w:rsidRDefault="007A2B87" w:rsidP="00E04C7B">
      <w:pPr>
        <w:spacing w:line="360" w:lineRule="auto"/>
        <w:ind w:right="4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Для выбора технологических решений водоподготовки практический интерес представляет фазово</w:t>
      </w:r>
      <w:r w:rsidR="00E04C7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-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дисперсная классификация примесей воды, разработанная Л.</w:t>
      </w:r>
      <w:r w:rsidR="004762E6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А. </w:t>
      </w:r>
      <w:proofErr w:type="spellStart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Кульским</w:t>
      </w:r>
      <w:proofErr w:type="spellEnd"/>
      <w:r w:rsidR="00B41B63" w:rsidRPr="00B41B6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[12,16,17]</w:t>
      </w:r>
      <w:r w:rsidR="00560F2E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. Для 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задач, связанных с очисткой воды, эта классификация полезна тем, что, определив фазово-дисперсное состояние примесей в воде и установив ее принадлежность к какой-то группе, можно предварительно выбрать комплекс методов и стадий очистки воды. При этом фазово-дисперсное состояние примесей должно устанавливаться после каждой стадии обработки воды и учитываться при проектировании всей схемы водоподготовки</w:t>
      </w:r>
      <w:r w:rsidR="00946A41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r w:rsidRPr="00B5772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(табл.</w:t>
      </w:r>
      <w:r w:rsidR="00E04C7B" w:rsidRPr="00B5772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2</w:t>
      </w:r>
      <w:r w:rsidRPr="00B5772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)</w:t>
      </w:r>
      <w:r w:rsidR="00946A41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.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Методы обработки воды, определенные Л.</w:t>
      </w:r>
      <w:r w:rsidR="004762E6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А. </w:t>
      </w:r>
      <w:proofErr w:type="spellStart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Кульским</w:t>
      </w:r>
      <w:proofErr w:type="spellEnd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:</w:t>
      </w:r>
    </w:p>
    <w:p w:rsidR="007A2B87" w:rsidRPr="00A663AC" w:rsidRDefault="007A2B87" w:rsidP="00E04C7B">
      <w:pPr>
        <w:spacing w:line="360" w:lineRule="auto"/>
        <w:ind w:right="4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Группа I. Воздействие на взвеси (например, седиментация, осветление во взвешенном слое, </w:t>
      </w:r>
      <w:proofErr w:type="spellStart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осадительное</w:t>
      </w:r>
      <w:proofErr w:type="spellEnd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центрифугирование, центробежная сепарация в гидроциклонах, флотация, фильтрование).</w:t>
      </w:r>
    </w:p>
    <w:p w:rsidR="007A2B87" w:rsidRPr="00A663AC" w:rsidRDefault="007A2B87" w:rsidP="00E04C7B">
      <w:pPr>
        <w:shd w:val="clear" w:color="auto" w:fill="FFFFFF"/>
        <w:spacing w:line="360" w:lineRule="auto"/>
        <w:ind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Группа II. Воздействие на коллоидные примеси, в том числе высокомолекулярные соединения, вирусы: коагуляция, </w:t>
      </w:r>
      <w:proofErr w:type="spellStart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флокуляция</w:t>
      </w:r>
      <w:proofErr w:type="spellEnd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, </w:t>
      </w:r>
      <w:proofErr w:type="gramStart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электрокоагуляция,  адсорбция</w:t>
      </w:r>
      <w:proofErr w:type="gramEnd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на высокодисперсных материалах, в том числе глинистых минералах, ионитах, окисление (хлорирование, озонирование), воздействие ультрафиолетом</w:t>
      </w:r>
      <w:r w:rsidR="00B33AA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.</w:t>
      </w:r>
    </w:p>
    <w:p w:rsidR="00B33AAB" w:rsidRDefault="007A2B87" w:rsidP="00B33AAB">
      <w:pPr>
        <w:shd w:val="clear" w:color="auto" w:fill="FFFFFF"/>
        <w:spacing w:line="360" w:lineRule="auto"/>
        <w:ind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Группа III. Воздействие на растворенные органические вещества и газы: десорбция газов и легколетучих органических соединений путем </w:t>
      </w:r>
      <w:proofErr w:type="spellStart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аэрирования</w:t>
      </w:r>
      <w:proofErr w:type="spellEnd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, адсорбция на активных углях, природных и синтетических </w:t>
      </w:r>
      <w:proofErr w:type="spellStart"/>
      <w:proofErr w:type="gramStart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о-нитах</w:t>
      </w:r>
      <w:proofErr w:type="spellEnd"/>
      <w:proofErr w:type="gramEnd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и других высокопористых материалах, пенная флот</w:t>
      </w:r>
      <w:r w:rsidR="00E04C7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ация, ректификация, окисление (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электро-химическое, биологическое, хлором, озоном, диоксидом хлора и др.). </w:t>
      </w:r>
    </w:p>
    <w:p w:rsidR="007A2B87" w:rsidRPr="00A663AC" w:rsidRDefault="007A2B87" w:rsidP="00B33AAB">
      <w:pPr>
        <w:shd w:val="clear" w:color="auto" w:fill="FFFFFF"/>
        <w:spacing w:line="360" w:lineRule="auto"/>
        <w:ind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Группа IV. Воздействие на примеси </w:t>
      </w:r>
      <w:proofErr w:type="spellStart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оногенных</w:t>
      </w:r>
      <w:proofErr w:type="spellEnd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неорганических веществ: ионный обмен, электродиализ, </w:t>
      </w:r>
      <w:proofErr w:type="spellStart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реагентная</w:t>
      </w:r>
      <w:proofErr w:type="spellEnd"/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обработка. мембранные фильтрование.</w:t>
      </w:r>
    </w:p>
    <w:p w:rsidR="007A2B87" w:rsidRPr="00A663AC" w:rsidRDefault="007A2B87" w:rsidP="007A2B87">
      <w:pPr>
        <w:shd w:val="clear" w:color="auto" w:fill="FFFFFF"/>
        <w:spacing w:line="360" w:lineRule="auto"/>
        <w:ind w:left="120" w:firstLine="72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lastRenderedPageBreak/>
        <w:t>Группа V. Воздействие на воду: дистилляция, вымораживание, магнитная обработка, обратный осмос, напорная фильтрация.</w:t>
      </w:r>
    </w:p>
    <w:p w:rsidR="007A2B87" w:rsidRDefault="007A2B87" w:rsidP="007A2B87">
      <w:pPr>
        <w:shd w:val="clear" w:color="auto" w:fill="FFFFFF"/>
        <w:spacing w:line="360" w:lineRule="auto"/>
        <w:ind w:left="120" w:firstLine="72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Группа VI. Воздействие на водную систему в целом: (например, закачка в подземные горизонты)</w:t>
      </w:r>
      <w:r w:rsidR="00C30F9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.</w:t>
      </w:r>
    </w:p>
    <w:p w:rsidR="00C30F95" w:rsidRPr="00A663AC" w:rsidRDefault="007A2B87" w:rsidP="00951C2E">
      <w:pPr>
        <w:shd w:val="clear" w:color="auto" w:fill="FFFFFF"/>
        <w:ind w:left="119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B5772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Таблица</w:t>
      </w:r>
      <w:r w:rsidR="004762E6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r w:rsidR="00E04C7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2. </w:t>
      </w:r>
      <w:r w:rsidRPr="00A663A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Классификация вод по фазово-дисперсному состоянию примесей</w:t>
      </w:r>
      <w:r w:rsidR="00C30F9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.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2693"/>
        <w:gridCol w:w="1701"/>
        <w:gridCol w:w="3793"/>
      </w:tblGrid>
      <w:tr w:rsidR="007A2B87" w:rsidRPr="00951C2E" w:rsidTr="00D07F9C">
        <w:trPr>
          <w:trHeight w:val="627"/>
        </w:trPr>
        <w:tc>
          <w:tcPr>
            <w:tcW w:w="1134" w:type="dxa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ind w:left="119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Группа</w:t>
            </w:r>
          </w:p>
        </w:tc>
        <w:tc>
          <w:tcPr>
            <w:tcW w:w="2693" w:type="dxa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ind w:left="119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Наименование примесей</w:t>
            </w:r>
          </w:p>
        </w:tc>
        <w:tc>
          <w:tcPr>
            <w:tcW w:w="1701" w:type="dxa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ind w:left="119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Размер частиц, мкм</w:t>
            </w:r>
          </w:p>
        </w:tc>
        <w:tc>
          <w:tcPr>
            <w:tcW w:w="3793" w:type="dxa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ind w:left="119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Характеристика примесей</w:t>
            </w:r>
          </w:p>
        </w:tc>
      </w:tr>
      <w:tr w:rsidR="007A2B87" w:rsidRPr="00951C2E" w:rsidTr="00D07F9C">
        <w:trPr>
          <w:trHeight w:val="627"/>
        </w:trPr>
        <w:tc>
          <w:tcPr>
            <w:tcW w:w="1134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I</w:t>
            </w:r>
          </w:p>
        </w:tc>
        <w:tc>
          <w:tcPr>
            <w:tcW w:w="2693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Взвеси</w:t>
            </w:r>
          </w:p>
        </w:tc>
        <w:tc>
          <w:tcPr>
            <w:tcW w:w="1701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&gt;10</w:t>
            </w:r>
            <w:r w:rsidRPr="00951C2E">
              <w:rPr>
                <w:rFonts w:ascii="Times New Roman" w:eastAsia="Times New Roman" w:hAnsi="Times New Roman" w:cs="Times New Roman"/>
                <w:color w:val="auto"/>
                <w:vertAlign w:val="superscript"/>
                <w:lang w:eastAsia="en-US"/>
              </w:rPr>
              <w:t>-1</w:t>
            </w:r>
          </w:p>
        </w:tc>
        <w:tc>
          <w:tcPr>
            <w:tcW w:w="3793" w:type="dxa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Суспензии и эмульсии, обусловливающие мутность воды, микроорганизмы и планктон</w:t>
            </w:r>
          </w:p>
        </w:tc>
      </w:tr>
      <w:tr w:rsidR="007A2B87" w:rsidRPr="00951C2E" w:rsidTr="00D07F9C">
        <w:trPr>
          <w:trHeight w:val="1677"/>
        </w:trPr>
        <w:tc>
          <w:tcPr>
            <w:tcW w:w="1134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II</w:t>
            </w:r>
          </w:p>
        </w:tc>
        <w:tc>
          <w:tcPr>
            <w:tcW w:w="2693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Коллоидно-растворенные вещества</w:t>
            </w:r>
          </w:p>
        </w:tc>
        <w:tc>
          <w:tcPr>
            <w:tcW w:w="1701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vertAlign w:val="superscript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10</w:t>
            </w:r>
            <w:r w:rsidRPr="00951C2E">
              <w:rPr>
                <w:rFonts w:ascii="Times New Roman" w:eastAsia="Times New Roman" w:hAnsi="Times New Roman" w:cs="Times New Roman"/>
                <w:color w:val="auto"/>
                <w:vertAlign w:val="superscript"/>
                <w:lang w:eastAsia="en-US"/>
              </w:rPr>
              <w:t>-1</w:t>
            </w:r>
          </w:p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10</w:t>
            </w:r>
            <w:r w:rsidRPr="00951C2E">
              <w:rPr>
                <w:rFonts w:ascii="Times New Roman" w:eastAsia="Times New Roman" w:hAnsi="Times New Roman" w:cs="Times New Roman"/>
                <w:color w:val="auto"/>
                <w:vertAlign w:val="superscript"/>
                <w:lang w:eastAsia="en-US"/>
              </w:rPr>
              <w:t>-2</w:t>
            </w:r>
          </w:p>
        </w:tc>
        <w:tc>
          <w:tcPr>
            <w:tcW w:w="3793" w:type="dxa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Коллоиды и высокомолекулярные соединения, обусловливающие окисляемость и цветность воды; вирусы</w:t>
            </w:r>
          </w:p>
        </w:tc>
      </w:tr>
      <w:tr w:rsidR="007A2B87" w:rsidRPr="00951C2E" w:rsidTr="00D07F9C">
        <w:trPr>
          <w:trHeight w:val="627"/>
        </w:trPr>
        <w:tc>
          <w:tcPr>
            <w:tcW w:w="1134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III</w:t>
            </w:r>
          </w:p>
        </w:tc>
        <w:tc>
          <w:tcPr>
            <w:tcW w:w="2693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Молекулярно-растворенные вещества</w:t>
            </w:r>
          </w:p>
        </w:tc>
        <w:tc>
          <w:tcPr>
            <w:tcW w:w="1701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vertAlign w:val="superscript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10</w:t>
            </w:r>
            <w:r w:rsidRPr="00951C2E">
              <w:rPr>
                <w:rFonts w:ascii="Times New Roman" w:eastAsia="Times New Roman" w:hAnsi="Times New Roman" w:cs="Times New Roman"/>
                <w:color w:val="auto"/>
                <w:vertAlign w:val="superscript"/>
                <w:lang w:eastAsia="en-US"/>
              </w:rPr>
              <w:t>-2</w:t>
            </w:r>
          </w:p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10</w:t>
            </w:r>
            <w:r w:rsidRPr="00951C2E">
              <w:rPr>
                <w:rFonts w:ascii="Times New Roman" w:eastAsia="Times New Roman" w:hAnsi="Times New Roman" w:cs="Times New Roman"/>
                <w:color w:val="auto"/>
                <w:vertAlign w:val="superscript"/>
                <w:lang w:eastAsia="en-US"/>
              </w:rPr>
              <w:t>-3</w:t>
            </w:r>
          </w:p>
        </w:tc>
        <w:tc>
          <w:tcPr>
            <w:tcW w:w="3793" w:type="dxa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Газы, растворимые в воде; органические вещества, придающие воде запах и привкус</w:t>
            </w:r>
          </w:p>
        </w:tc>
      </w:tr>
      <w:tr w:rsidR="007A2B87" w:rsidRPr="00951C2E" w:rsidTr="00D07F9C">
        <w:trPr>
          <w:trHeight w:val="627"/>
        </w:trPr>
        <w:tc>
          <w:tcPr>
            <w:tcW w:w="1134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IV</w:t>
            </w:r>
          </w:p>
        </w:tc>
        <w:tc>
          <w:tcPr>
            <w:tcW w:w="2693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 xml:space="preserve">Вещества, </w:t>
            </w:r>
            <w:proofErr w:type="spellStart"/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диссоциированные</w:t>
            </w:r>
            <w:proofErr w:type="spellEnd"/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 xml:space="preserve"> на ионы (электролиты)</w:t>
            </w:r>
          </w:p>
        </w:tc>
        <w:tc>
          <w:tcPr>
            <w:tcW w:w="1701" w:type="dxa"/>
            <w:vAlign w:val="center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&lt;10</w:t>
            </w:r>
            <w:r w:rsidRPr="00951C2E">
              <w:rPr>
                <w:rFonts w:ascii="Times New Roman" w:eastAsia="Times New Roman" w:hAnsi="Times New Roman" w:cs="Times New Roman"/>
                <w:color w:val="auto"/>
                <w:vertAlign w:val="superscript"/>
                <w:lang w:eastAsia="en-US"/>
              </w:rPr>
              <w:t>-3</w:t>
            </w:r>
          </w:p>
        </w:tc>
        <w:tc>
          <w:tcPr>
            <w:tcW w:w="3793" w:type="dxa"/>
          </w:tcPr>
          <w:p w:rsidR="007A2B87" w:rsidRPr="00951C2E" w:rsidRDefault="007A2B87" w:rsidP="00D07F9C">
            <w:pPr>
              <w:shd w:val="clear" w:color="auto" w:fill="FFFFFF"/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951C2E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Соли, кислоты, основания, придающие воде жесткость, щелочность</w:t>
            </w:r>
          </w:p>
        </w:tc>
      </w:tr>
    </w:tbl>
    <w:p w:rsidR="00951C2E" w:rsidRDefault="007A2B87" w:rsidP="00951C2E">
      <w:pPr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4F233A">
        <w:rPr>
          <w:rFonts w:ascii="Times New Roman" w:hAnsi="Times New Roman" w:cs="Times New Roman"/>
          <w:sz w:val="28"/>
          <w:szCs w:val="28"/>
        </w:rPr>
        <w:t>Все источники водоснабжения связан</w:t>
      </w:r>
      <w:r w:rsidR="00B5772B">
        <w:rPr>
          <w:rFonts w:ascii="Times New Roman" w:hAnsi="Times New Roman" w:cs="Times New Roman"/>
          <w:sz w:val="28"/>
          <w:szCs w:val="28"/>
        </w:rPr>
        <w:t>ы</w:t>
      </w:r>
      <w:r w:rsidRPr="00F14D5D">
        <w:rPr>
          <w:rFonts w:ascii="Times New Roman" w:hAnsi="Times New Roman" w:cs="Times New Roman"/>
          <w:sz w:val="28"/>
          <w:szCs w:val="28"/>
        </w:rPr>
        <w:t xml:space="preserve"> с окружающей его внешней средой. На него оказывают влияние условия формирования поверхностного или подземного водного стока, разнообразные природные явления, индустрия, промышленное и коммунальное строительство, транспорт, хозяйственная и бытовая деятельность человека. Посл</w:t>
      </w:r>
      <w:r w:rsidRPr="007072E5">
        <w:rPr>
          <w:rFonts w:ascii="Times New Roman" w:hAnsi="Times New Roman" w:cs="Times New Roman"/>
          <w:sz w:val="28"/>
          <w:szCs w:val="28"/>
        </w:rPr>
        <w:t xml:space="preserve">едствием этих влияний является привнесение в водную среду новых, несвойственных ей веществ загрязнителей, ухудшающих качество воды. Загрязнения, поступающие в водную среду, классифицируют </w:t>
      </w:r>
      <w:proofErr w:type="gramStart"/>
      <w:r w:rsidRPr="007072E5">
        <w:rPr>
          <w:rFonts w:ascii="Times New Roman" w:hAnsi="Times New Roman" w:cs="Times New Roman"/>
          <w:sz w:val="28"/>
          <w:szCs w:val="28"/>
        </w:rPr>
        <w:t>по разному</w:t>
      </w:r>
      <w:proofErr w:type="gramEnd"/>
      <w:r w:rsidRPr="007072E5">
        <w:rPr>
          <w:rFonts w:ascii="Times New Roman" w:hAnsi="Times New Roman" w:cs="Times New Roman"/>
          <w:sz w:val="28"/>
          <w:szCs w:val="28"/>
        </w:rPr>
        <w:t>, в зависимости от подходов, критериев и задач</w:t>
      </w:r>
      <w:r w:rsidR="00D07F9C" w:rsidRPr="00D07F9C">
        <w:rPr>
          <w:rFonts w:ascii="Times New Roman" w:hAnsi="Times New Roman" w:cs="Times New Roman"/>
          <w:sz w:val="28"/>
          <w:szCs w:val="28"/>
        </w:rPr>
        <w:t xml:space="preserve"> [14]</w:t>
      </w:r>
      <w:r w:rsidRPr="007072E5">
        <w:rPr>
          <w:rFonts w:ascii="Times New Roman" w:hAnsi="Times New Roman" w:cs="Times New Roman"/>
          <w:sz w:val="28"/>
          <w:szCs w:val="28"/>
        </w:rPr>
        <w:t xml:space="preserve">. </w:t>
      </w:r>
      <w:r w:rsidRPr="004F233A">
        <w:rPr>
          <w:rFonts w:ascii="Times New Roman" w:hAnsi="Times New Roman" w:cs="Times New Roman"/>
          <w:sz w:val="28"/>
          <w:szCs w:val="28"/>
        </w:rPr>
        <w:t xml:space="preserve">Основная классификация </w:t>
      </w:r>
      <w:r w:rsidRPr="00F14D5D">
        <w:rPr>
          <w:rFonts w:ascii="Times New Roman" w:hAnsi="Times New Roman" w:cs="Times New Roman"/>
          <w:sz w:val="28"/>
          <w:szCs w:val="28"/>
        </w:rPr>
        <w:t>выделяет химическое, физическое</w:t>
      </w:r>
      <w:r w:rsidRPr="004F233A">
        <w:rPr>
          <w:rFonts w:ascii="Times New Roman" w:hAnsi="Times New Roman" w:cs="Times New Roman"/>
          <w:sz w:val="28"/>
          <w:szCs w:val="28"/>
        </w:rPr>
        <w:t xml:space="preserve"> (в основном, тепловое воздействие)</w:t>
      </w:r>
      <w:r w:rsidRPr="00F14D5D">
        <w:rPr>
          <w:rFonts w:ascii="Times New Roman" w:hAnsi="Times New Roman" w:cs="Times New Roman"/>
          <w:sz w:val="28"/>
          <w:szCs w:val="28"/>
        </w:rPr>
        <w:t xml:space="preserve"> и биологические загрязнения. Химическое загрязнение представляет собой изменение естественных химических свойств вода за счет увеличения содержания в ней вредных примесей </w:t>
      </w:r>
      <w:r w:rsidRPr="007072E5">
        <w:rPr>
          <w:rFonts w:ascii="Times New Roman" w:hAnsi="Times New Roman" w:cs="Times New Roman"/>
          <w:sz w:val="28"/>
          <w:szCs w:val="28"/>
        </w:rPr>
        <w:t xml:space="preserve">неорганической (минеральные соли, кислоты, щелочи, глинистые частицы) и органической природы (нефть и нефтепродукты, органические </w:t>
      </w:r>
      <w:r w:rsidRPr="007072E5">
        <w:rPr>
          <w:rFonts w:ascii="Times New Roman" w:hAnsi="Times New Roman" w:cs="Times New Roman"/>
          <w:sz w:val="28"/>
          <w:szCs w:val="28"/>
        </w:rPr>
        <w:lastRenderedPageBreak/>
        <w:t>остатки, поверхностно активные вещества, пестициды).</w:t>
      </w:r>
      <w:r w:rsidR="00B41B63" w:rsidRPr="00B41B63">
        <w:rPr>
          <w:rFonts w:ascii="Times New Roman" w:hAnsi="Times New Roman" w:cs="Times New Roman"/>
          <w:sz w:val="28"/>
          <w:szCs w:val="28"/>
        </w:rPr>
        <w:t xml:space="preserve"> </w:t>
      </w:r>
      <w:r w:rsidR="00AA5BC9" w:rsidRPr="00951C2E">
        <w:rPr>
          <w:rFonts w:ascii="Times New Roman" w:hAnsi="Times New Roman" w:cs="Times New Roman"/>
          <w:color w:val="auto"/>
          <w:sz w:val="28"/>
          <w:szCs w:val="28"/>
        </w:rPr>
        <w:t xml:space="preserve">В табл. 3 и 4 представлены классы и подклассы поверхностных вод по природным и антропогенным загрязнителям. Соответствующая классификация для подземных вод представлена в </w:t>
      </w:r>
      <w:r w:rsidR="00115EAD">
        <w:rPr>
          <w:rFonts w:ascii="Times New Roman" w:hAnsi="Times New Roman" w:cs="Times New Roman"/>
          <w:color w:val="auto"/>
          <w:sz w:val="28"/>
          <w:szCs w:val="28"/>
        </w:rPr>
        <w:t>таблице 14.</w:t>
      </w:r>
    </w:p>
    <w:p w:rsidR="00951C2E" w:rsidRPr="007072E5" w:rsidRDefault="00951C2E" w:rsidP="00951C2E">
      <w:pPr>
        <w:spacing w:line="360" w:lineRule="auto"/>
        <w:ind w:left="20" w:right="20" w:firstLine="70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F14D5D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 практике наиболее часто встречающие в поверхностных и подземных и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сточниках примеси влияющие на выбор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перспективных для эффективной работы 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технологий водоподготовки следующие</w:t>
      </w:r>
      <w:r w:rsidR="00B41B63" w:rsidRPr="00B41B6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[11-13]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:</w:t>
      </w:r>
    </w:p>
    <w:p w:rsidR="00951C2E" w:rsidRPr="005162F6" w:rsidRDefault="00951C2E" w:rsidP="00560F2E">
      <w:pPr>
        <w:pStyle w:val="af9"/>
        <w:spacing w:line="360" w:lineRule="auto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Взвешенные твердые примеси</w:t>
      </w:r>
    </w:p>
    <w:p w:rsidR="00946A41" w:rsidRDefault="00951C2E" w:rsidP="00560F2E">
      <w:pPr>
        <w:shd w:val="clear" w:color="auto" w:fill="FFFFFF"/>
        <w:spacing w:line="360" w:lineRule="auto"/>
        <w:ind w:right="2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П</w:t>
      </w:r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рисутствующие в природных водах, состоят из частиц глины, песка, ила, суспен</w:t>
      </w:r>
      <w:r w:rsidR="00946A41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д</w:t>
      </w:r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рованных органических и неорганических веществ, планкто</w:t>
      </w:r>
      <w:r w:rsidR="00946A41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на и различных микроорганизмов.</w:t>
      </w:r>
    </w:p>
    <w:p w:rsidR="00951C2E" w:rsidRPr="004F233A" w:rsidRDefault="00951C2E" w:rsidP="00946A41">
      <w:pPr>
        <w:shd w:val="clear" w:color="auto" w:fill="FFFFFF"/>
        <w:spacing w:line="360" w:lineRule="auto"/>
        <w:ind w:right="20"/>
        <w:jc w:val="both"/>
        <w:rPr>
          <w:rFonts w:ascii="Times New Roman" w:eastAsia="Times New Roman" w:hAnsi="Times New Roman" w:cs="Times New Roman"/>
          <w:b/>
          <w:color w:val="auto"/>
          <w:sz w:val="28"/>
          <w:szCs w:val="28"/>
          <w:lang w:eastAsia="en-US"/>
        </w:rPr>
      </w:pPr>
      <w:r w:rsidRPr="004F233A">
        <w:rPr>
          <w:rFonts w:ascii="Times New Roman" w:eastAsia="Times New Roman" w:hAnsi="Times New Roman" w:cs="Times New Roman"/>
          <w:b/>
          <w:color w:val="auto"/>
          <w:sz w:val="28"/>
          <w:szCs w:val="28"/>
          <w:lang w:eastAsia="en-US"/>
        </w:rPr>
        <w:t>Железо.</w:t>
      </w:r>
    </w:p>
    <w:p w:rsidR="00951C2E" w:rsidRPr="00A54993" w:rsidRDefault="00951C2E" w:rsidP="00951C2E">
      <w:pPr>
        <w:spacing w:line="360" w:lineRule="auto"/>
        <w:ind w:left="20" w:right="20" w:firstLine="70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В подземных водах присутствует, в основном, растворенное двухвалентное железо в виде ионов </w:t>
      </w:r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en-US"/>
        </w:rPr>
        <w:t>Fe</w:t>
      </w:r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2+. Трехвалентное железо появляется после контакта такой воды с воздухом и в изношенных системах </w:t>
      </w:r>
      <w:proofErr w:type="spellStart"/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одораспределения</w:t>
      </w:r>
      <w:proofErr w:type="spellEnd"/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при контакте воды с поверхностью труб. В поверхностных водах железо уже окислено до трехвалентного состояния и, кроме того, входит в состав органических комплексов и железобактерий. Норматив содержания железа общего в питьевой воде - не более 0,3 мг/л.</w:t>
      </w:r>
    </w:p>
    <w:p w:rsidR="00951C2E" w:rsidRDefault="00951C2E" w:rsidP="00951C2E">
      <w:pPr>
        <w:spacing w:after="277" w:line="360" w:lineRule="auto"/>
        <w:ind w:left="20" w:right="20" w:firstLine="70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Железо придает воде неприятную красно-коричневую окраску, ухудшает её вкус, вызывает развитие железобактерий.</w:t>
      </w:r>
    </w:p>
    <w:p w:rsidR="00951C2E" w:rsidRPr="005162F6" w:rsidRDefault="00951C2E" w:rsidP="005162F6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Марганец.</w:t>
      </w:r>
    </w:p>
    <w:p w:rsidR="00951C2E" w:rsidRPr="00A54993" w:rsidRDefault="00951C2E" w:rsidP="00951C2E">
      <w:pPr>
        <w:spacing w:after="116" w:line="360" w:lineRule="auto"/>
        <w:ind w:left="20" w:right="20" w:firstLine="70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Марганец относится к группе тяжёлых металлов, имеет природное происхождение. Встречается чаще всего в воде вместе с растворенным железом </w:t>
      </w:r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en-US"/>
        </w:rPr>
        <w:t>Fe</w:t>
      </w:r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2+. Содержание марганца в воде питьевого качества не должно превышать значений 0,1 мг/л.</w:t>
      </w:r>
    </w:p>
    <w:p w:rsidR="00951C2E" w:rsidRPr="00F14D5D" w:rsidRDefault="00951C2E" w:rsidP="00D07F9C">
      <w:pPr>
        <w:spacing w:line="360" w:lineRule="auto"/>
        <w:ind w:left="20" w:right="20" w:firstLine="70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A54993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Последствия превышения содержания марганца в воде - образование трудно выводимых темно-коричневых или черных пятен на поверхности </w:t>
      </w:r>
      <w:r w:rsidRPr="00F14D5D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оборудования, накопление отложений в трубопроводах.</w:t>
      </w:r>
    </w:p>
    <w:p w:rsidR="00951C2E" w:rsidRPr="005162F6" w:rsidRDefault="00951C2E" w:rsidP="005162F6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Жесткость</w:t>
      </w:r>
    </w:p>
    <w:p w:rsidR="00951C2E" w:rsidRDefault="00951C2E" w:rsidP="00D07F9C">
      <w:pPr>
        <w:autoSpaceDE w:val="0"/>
        <w:autoSpaceDN w:val="0"/>
        <w:adjustRightInd w:val="0"/>
        <w:spacing w:line="360" w:lineRule="auto"/>
        <w:ind w:firstLine="851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/>
        </w:rPr>
        <w:lastRenderedPageBreak/>
        <w:t xml:space="preserve">Жесткость воды в природных водах </w:t>
      </w:r>
      <w:r w:rsidRPr="00CF1A59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обусловливается наличием в воде ионов кальция (Са2+), магния (Mg2+), стронция (Sr2+), бария (Ва2+), железа (Fe3+), марганца (Mn2+). Но общее содержание в природных водах ионов кальция и магния несравнимо больше содержания всех других перечисленных ионов – и даже их суммы. Поэтому под жесткостью понимают сумму количеств ионов кальция и магния – общая жесткость, складывающаяся из значений карбонатной (временной, устраняемой кипячением) и некарбонатной (постоянной) жесткости. Первая вызвана присутствием в воде гидрокарбонатов кальция и магния, вторая наличием сульфатов, хлоридов, силикатов, нитратов и фосфатов этих металлов. Однако при значении жесткости воды более 9 </w:t>
      </w:r>
      <w:proofErr w:type="spellStart"/>
      <w:r w:rsidRPr="00AB4167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ммоль</w:t>
      </w:r>
      <w:proofErr w:type="spellEnd"/>
      <w:r w:rsidRPr="00CF1A59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/л нужно учитывать содержание в воде стронция и других щелочноземельных металлов.</w:t>
      </w:r>
    </w:p>
    <w:p w:rsidR="00B00A34" w:rsidRDefault="00B00A34" w:rsidP="00D07F9C">
      <w:pPr>
        <w:autoSpaceDE w:val="0"/>
        <w:autoSpaceDN w:val="0"/>
        <w:adjustRightInd w:val="0"/>
        <w:spacing w:line="360" w:lineRule="auto"/>
        <w:ind w:firstLine="851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</w:p>
    <w:p w:rsidR="00951C2E" w:rsidRPr="005162F6" w:rsidRDefault="00951C2E" w:rsidP="005162F6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Органические вещества</w:t>
      </w:r>
    </w:p>
    <w:p w:rsidR="00951C2E" w:rsidRDefault="00951C2E" w:rsidP="00D07F9C">
      <w:pPr>
        <w:pStyle w:val="a5"/>
        <w:spacing w:line="446" w:lineRule="exact"/>
        <w:ind w:left="0"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 воде источников водоснабжения может быть обнаружено несколько тысяч органических веществ различных химических классов и групп. Органические соединения природного происхождения (гуминовые вещества, различные амины) и техногенного происхождения (поверхностно-активные вещества) способны изменять органолептические свойства воды (запах, привкус, окраску, мутность, способность к пенообразованию, пленкообразование), что позволяет их выявить и ограничить и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х 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содержание в питьевой воде. </w:t>
      </w:r>
    </w:p>
    <w:p w:rsidR="00951C2E" w:rsidRDefault="00951C2E" w:rsidP="00D07F9C">
      <w:pPr>
        <w:pStyle w:val="a5"/>
        <w:spacing w:line="446" w:lineRule="exact"/>
        <w:ind w:left="0"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Органические вещества подразделяются на группы:</w:t>
      </w:r>
    </w:p>
    <w:p w:rsidR="00951C2E" w:rsidRPr="00CF1A59" w:rsidRDefault="00951C2E" w:rsidP="00D07F9C">
      <w:pPr>
        <w:pStyle w:val="a5"/>
        <w:numPr>
          <w:ilvl w:val="0"/>
          <w:numId w:val="7"/>
        </w:numPr>
        <w:spacing w:line="360" w:lineRule="auto"/>
        <w:ind w:right="2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растворенных примесей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: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(гуминовые кислоты и их соли –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гуматы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натрия, калия, аммония; некоторые примеси промышленного происхождения; часть аминокислот и белков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;</w:t>
      </w:r>
    </w:p>
    <w:p w:rsidR="00951C2E" w:rsidRPr="00CF1A59" w:rsidRDefault="00951C2E" w:rsidP="00D07F9C">
      <w:pPr>
        <w:pStyle w:val="a5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Theme="minorHAnsi" w:hAnsi="Times New Roman" w:cs="Times New Roman"/>
          <w:bCs/>
          <w:color w:val="auto"/>
          <w:sz w:val="28"/>
          <w:szCs w:val="28"/>
          <w:lang w:eastAsia="en-US"/>
        </w:rPr>
        <w:t>нерастворенных примесей</w:t>
      </w:r>
      <w:r w:rsidRPr="00CF1A59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eastAsia="en-US"/>
        </w:rPr>
        <w:t>: (</w:t>
      </w:r>
      <w:proofErr w:type="spellStart"/>
      <w:r w:rsidRPr="00CF1A59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фульвокислоты</w:t>
      </w:r>
      <w:proofErr w:type="spellEnd"/>
      <w:r w:rsidRPr="00CF1A59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(соли) и гуминовые кислоты и их соли – </w:t>
      </w:r>
      <w:proofErr w:type="spellStart"/>
      <w:r w:rsidRPr="00CF1A59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гуматы</w:t>
      </w:r>
      <w:proofErr w:type="spellEnd"/>
      <w:r w:rsidRPr="00CF1A59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кальция, магния, железа; жиры различного происхождения; частицы различного происхождения, в том числе микроорганизмы</w:t>
      </w:r>
      <w: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;</w:t>
      </w:r>
    </w:p>
    <w:p w:rsidR="00951C2E" w:rsidRPr="00CF1A59" w:rsidRDefault="00951C2E" w:rsidP="00D07F9C">
      <w:pPr>
        <w:spacing w:line="446" w:lineRule="exact"/>
        <w:ind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lastRenderedPageBreak/>
        <w:t>В то же время огромное число органических соединений весьма неустойчивы и склонны к непрерывной трансформации, поэтому непосредственное определение концентрации органических веществ в питьевой воде затруднительно, из-за чего содержание их принято характеризовать косвенным путём в мг О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bscript"/>
          <w:lang w:eastAsia="en-US"/>
        </w:rPr>
        <w:t>2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/л, определяя окисляемость и цветность питьевой воды.</w:t>
      </w:r>
    </w:p>
    <w:p w:rsidR="005162F6" w:rsidRDefault="005162F6" w:rsidP="005162F6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</w:p>
    <w:p w:rsidR="00951C2E" w:rsidRPr="005162F6" w:rsidRDefault="00951C2E" w:rsidP="005162F6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Окисляемость.</w:t>
      </w:r>
    </w:p>
    <w:p w:rsidR="00951C2E" w:rsidRPr="00CF1A59" w:rsidRDefault="00951C2E" w:rsidP="00D07F9C">
      <w:pPr>
        <w:spacing w:line="451" w:lineRule="exact"/>
        <w:ind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Окисляемость - это показатель, характеризующий содержание в воде органических и минеральных веществ. Окисляемость выражается в м</w:t>
      </w:r>
      <w:r w:rsidR="00946A41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г О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bscript"/>
          <w:lang w:eastAsia="en-US"/>
        </w:rPr>
        <w:t>2</w:t>
      </w:r>
      <w:r w:rsid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bscript"/>
          <w:lang w:eastAsia="en-US"/>
        </w:rPr>
        <w:t>,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bscript"/>
          <w:lang w:eastAsia="en-US"/>
        </w:rPr>
        <w:t xml:space="preserve"> 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необходимого на окисление этих веществ, содержащихся в 1 дм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исследованной воды.</w:t>
      </w:r>
    </w:p>
    <w:p w:rsidR="00951C2E" w:rsidRPr="00CF1A59" w:rsidRDefault="00951C2E" w:rsidP="00D07F9C">
      <w:pPr>
        <w:spacing w:line="446" w:lineRule="exact"/>
        <w:ind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Различают несколько видов окисляемости воды: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перманганатную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(1 мг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en-US"/>
        </w:rPr>
        <w:t>KMnO</w:t>
      </w:r>
      <w:proofErr w:type="spellEnd"/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bscript"/>
          <w:lang w:eastAsia="en-US"/>
        </w:rPr>
        <w:t>4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соответствует 0,25 мг 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en-US"/>
        </w:rPr>
        <w:t>O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bscript"/>
          <w:lang w:eastAsia="en-US"/>
        </w:rPr>
        <w:t>2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),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бихроматную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,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одатную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. Наиболее высокая степень окисления достигается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бихроматным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и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одатным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методами. В практике водоочистки для природных малозагрязненных вод определяют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перманганатную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окисляемость, а в более загрязненных водах - как правило,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бихроматную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окисляемость (называемую также ХПК - химическое потребление кислорода). Окисляемость является очень удобным комплексным параметром, позволяющим оценить общее загрязнение воды органическими веществами.</w:t>
      </w:r>
    </w:p>
    <w:p w:rsidR="00951C2E" w:rsidRPr="00CF1A59" w:rsidRDefault="00951C2E" w:rsidP="00D07F9C">
      <w:pPr>
        <w:spacing w:line="446" w:lineRule="exact"/>
        <w:ind w:right="2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Значение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перманганатной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окисляемости выше 5 мг О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bscript"/>
          <w:lang w:eastAsia="en-US"/>
        </w:rPr>
        <w:t>2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/л свидетельствует о содержании в воде легко окисляющихся органических соединений, многие из которых имеют отрицательное влияние на здоровье человека. При обеззараживании такой воды хлорированием образуются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хлоруглеводороды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 вредные для здоровья человека и строго контролируемые при подготовке питьевой воды.</w:t>
      </w:r>
    </w:p>
    <w:p w:rsidR="00951C2E" w:rsidRPr="00CF1A59" w:rsidRDefault="00951C2E" w:rsidP="00B41B63">
      <w:pPr>
        <w:spacing w:line="446" w:lineRule="exact"/>
        <w:ind w:right="2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Если в результате анализов воды обнаружено, что значение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перманганатной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окисляемости выше 5 мг О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bscript"/>
          <w:lang w:eastAsia="en-US"/>
        </w:rPr>
        <w:t>2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/л, такая вода требует очистки от органических загрязнений.</w:t>
      </w:r>
    </w:p>
    <w:p w:rsidR="004E0A6B" w:rsidRDefault="004E0A6B" w:rsidP="004E0A6B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</w:p>
    <w:p w:rsidR="00951C2E" w:rsidRPr="004E0A6B" w:rsidRDefault="00951C2E" w:rsidP="004E0A6B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4E0A6B">
        <w:rPr>
          <w:rFonts w:ascii="Times New Roman" w:hAnsi="Times New Roman" w:cs="Times New Roman"/>
          <w:b/>
          <w:sz w:val="28"/>
          <w:szCs w:val="28"/>
          <w:lang w:eastAsia="en-US"/>
        </w:rPr>
        <w:t>Цветность.</w:t>
      </w:r>
    </w:p>
    <w:p w:rsidR="00951C2E" w:rsidRDefault="00951C2E" w:rsidP="00951C2E">
      <w:pPr>
        <w:spacing w:after="120" w:line="446" w:lineRule="exact"/>
        <w:ind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lastRenderedPageBreak/>
        <w:t xml:space="preserve">Цветность - показатель качества воды, обусловленный главным образом присутствием в воде гуминовых и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фульвовых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кислот, а также соединений железа (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en-US"/>
        </w:rPr>
        <w:t>Fe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3+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). Количество этих веществ зависит от геологических условий в водоносных горизонтах и от количества и размеров торфяников в бассейне исследуемой реки. Так, наибольшую цветность имеют поверхностные воды рек и озер, расположенных в зонах торфяных болот и заболоченных лесов. Зимой содержание органических веществ в природных водах минимальное, в то время как весной в период половодья и паводков, а также летом в период массового развития водорослей - цветения воды оно повышается.</w:t>
      </w:r>
    </w:p>
    <w:p w:rsidR="00951C2E" w:rsidRPr="005162F6" w:rsidRDefault="00951C2E" w:rsidP="005162F6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Нитраты.</w:t>
      </w:r>
    </w:p>
    <w:p w:rsidR="00951C2E" w:rsidRDefault="00951C2E" w:rsidP="00951C2E">
      <w:pPr>
        <w:spacing w:after="116" w:line="446" w:lineRule="exact"/>
        <w:ind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 поверхностных и подземных источниках воды присутствуют соединения азота в виде нитратов и нитритов. В настоящее время происходит постоянный рост их концентрации из-за широкого использования нитратных удобрений, избыток которых с грунтовыми водами поступает в источники водоснабжения. Согласно санитарным правилам и нормам, в воде централизованного водоснабжения содержание нитратов не должно превышать 45 мг/л, нитритов — 3 мг/л.</w:t>
      </w:r>
    </w:p>
    <w:p w:rsidR="00951C2E" w:rsidRPr="005162F6" w:rsidRDefault="00951C2E" w:rsidP="005162F6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 xml:space="preserve">Водородный показатель (рН), </w:t>
      </w:r>
      <w:proofErr w:type="spellStart"/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Окислительно</w:t>
      </w:r>
      <w:proofErr w:type="spellEnd"/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-восстановительный потенциал (</w:t>
      </w:r>
      <w:proofErr w:type="spellStart"/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Редокс</w:t>
      </w:r>
      <w:proofErr w:type="spellEnd"/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-потенциал)</w:t>
      </w:r>
    </w:p>
    <w:p w:rsidR="00951C2E" w:rsidRPr="00CF1A59" w:rsidRDefault="00951C2E" w:rsidP="00B41B63">
      <w:pPr>
        <w:spacing w:line="446" w:lineRule="exact"/>
        <w:ind w:right="2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Величина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pH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– один из важнейших показателей качества воды для определения ее стабильности, накипеобразующих и коррозионных свойств, прогнозирования химических и биологических процессов, происходящих в природных водах, данный показатель является одним из основных при </w:t>
      </w:r>
      <w:proofErr w:type="gram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ыборе  технологии</w:t>
      </w:r>
      <w:proofErr w:type="gram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реагентной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обработки. </w:t>
      </w:r>
    </w:p>
    <w:p w:rsidR="00951C2E" w:rsidRPr="00CF1A59" w:rsidRDefault="00951C2E" w:rsidP="00B41B63">
      <w:pPr>
        <w:spacing w:line="446" w:lineRule="exact"/>
        <w:ind w:right="2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Редокс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-</w:t>
      </w:r>
      <w:proofErr w:type="gram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потенциал(</w:t>
      </w:r>
      <w:proofErr w:type="gram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мера химической активности)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Eh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вместе с рН, температурой и содержанием солей в воде характеризует состояние стабильности воды. </w:t>
      </w:r>
      <w:proofErr w:type="gram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 частности</w:t>
      </w:r>
      <w:proofErr w:type="gram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этот потенциал необходимо учитывать при определении стабильности железа в воде.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Eh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в природных водах колеблется в основном от минус 0,5 до +0,7 В.</w:t>
      </w:r>
      <w:r w:rsidR="005A51DE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Подземные воды классифицируются:</w:t>
      </w:r>
    </w:p>
    <w:p w:rsidR="00951C2E" w:rsidRPr="00CF1A59" w:rsidRDefault="00951C2E" w:rsidP="00951C2E">
      <w:pPr>
        <w:pStyle w:val="a5"/>
        <w:numPr>
          <w:ilvl w:val="0"/>
          <w:numId w:val="21"/>
        </w:numPr>
        <w:spacing w:after="116" w:line="446" w:lineRule="exact"/>
        <w:ind w:left="0"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proofErr w:type="spellStart"/>
      <w:proofErr w:type="gram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Eh</w:t>
      </w:r>
      <w:proofErr w:type="spellEnd"/>
      <w:r w:rsidR="004762E6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&gt;</w:t>
      </w:r>
      <w:proofErr w:type="gram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+(0,1–1,15) В – окислительная среда,  в воде присутствует растворенный кислород, Fe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3+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 Cu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2+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 Pb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2+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 Mo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2+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и др.</w:t>
      </w:r>
    </w:p>
    <w:p w:rsidR="00951C2E" w:rsidRPr="00CF1A59" w:rsidRDefault="00951C2E" w:rsidP="00951C2E">
      <w:pPr>
        <w:pStyle w:val="a5"/>
        <w:numPr>
          <w:ilvl w:val="0"/>
          <w:numId w:val="21"/>
        </w:numPr>
        <w:spacing w:after="116" w:line="446" w:lineRule="exact"/>
        <w:ind w:left="0"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lastRenderedPageBreak/>
        <w:t>Eh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– 0,0 до +0,1 В – переходная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окислительно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-восстановительная среда, характеризуется неустойчивым геохимическим режимом и переменным содержанием кислорода и сероводорода, а также слабым окислением и слабым восстановлением разных металлов;</w:t>
      </w:r>
    </w:p>
    <w:p w:rsidR="00951C2E" w:rsidRPr="00CF1A59" w:rsidRDefault="00951C2E" w:rsidP="00951C2E">
      <w:pPr>
        <w:pStyle w:val="a5"/>
        <w:numPr>
          <w:ilvl w:val="0"/>
          <w:numId w:val="21"/>
        </w:numPr>
        <w:spacing w:after="116" w:line="446" w:lineRule="exact"/>
        <w:ind w:left="0"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Eh</w:t>
      </w:r>
      <w:proofErr w:type="spellEnd"/>
      <w:r w:rsidR="004762E6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proofErr w:type="gram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&lt; 0</w:t>
      </w:r>
      <w:proofErr w:type="gram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0 – восстановительная среда; в воде присутствуют сероводород и металлы Fe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2+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 Mn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2+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 Mo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2+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и др.</w:t>
      </w:r>
    </w:p>
    <w:p w:rsidR="00951C2E" w:rsidRDefault="00951C2E" w:rsidP="00951C2E">
      <w:pPr>
        <w:spacing w:after="116" w:line="446" w:lineRule="exact"/>
        <w:ind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Зная значения рН и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Eh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, можно по диаграмме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Пурбэ</w:t>
      </w:r>
      <w:proofErr w:type="spellEnd"/>
      <w:r w:rsidR="00946A41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установить условия существования соединений и элементов Fe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2+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 Fe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3+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,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Fe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(ОН)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bscript"/>
          <w:lang w:eastAsia="en-US"/>
        </w:rPr>
        <w:t>2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, 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en-US"/>
        </w:rPr>
        <w:t>Fe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(ОН)3, 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en-US"/>
        </w:rPr>
        <w:t>Fe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СО</w:t>
      </w:r>
      <w:r w:rsidRPr="00946A41">
        <w:rPr>
          <w:rFonts w:ascii="Times New Roman" w:eastAsia="Times New Roman" w:hAnsi="Times New Roman" w:cs="Times New Roman"/>
          <w:color w:val="auto"/>
          <w:sz w:val="28"/>
          <w:szCs w:val="28"/>
          <w:vertAlign w:val="subscript"/>
          <w:lang w:eastAsia="en-US"/>
        </w:rPr>
        <w:t>3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,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en-US"/>
        </w:rPr>
        <w:t>FeS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 (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en-US"/>
        </w:rPr>
        <w:t>FeOH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)2+.</w:t>
      </w:r>
    </w:p>
    <w:p w:rsidR="005162F6" w:rsidRPr="00CF1A59" w:rsidRDefault="005162F6" w:rsidP="00951C2E">
      <w:pPr>
        <w:spacing w:after="116" w:line="446" w:lineRule="exact"/>
        <w:ind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</w:p>
    <w:p w:rsidR="00951C2E" w:rsidRPr="005162F6" w:rsidRDefault="00951C2E" w:rsidP="005162F6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 xml:space="preserve">Вкус и </w:t>
      </w:r>
      <w:proofErr w:type="gramStart"/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привкус(</w:t>
      </w:r>
      <w:proofErr w:type="gramEnd"/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для питьевой воды).</w:t>
      </w:r>
    </w:p>
    <w:p w:rsidR="00951C2E" w:rsidRPr="00CF1A59" w:rsidRDefault="00951C2E" w:rsidP="00B41B63">
      <w:pPr>
        <w:spacing w:line="451" w:lineRule="exact"/>
        <w:ind w:right="2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кус воды определяется растворенными в ней веществами органического и неорганического происхождения и различается по характеру и интенсивности. Различают четыре основных вида вкуса: соленый, кислый, сладкий, горький. Все другие виды вкусовых ощущений называются привкусами (щелочной, металлический, вяжущий и т.п.). Интенсивность вкуса и привкуса определяют при 20°С и оценивают по пятибалльной системе.</w:t>
      </w:r>
    </w:p>
    <w:p w:rsidR="00951C2E" w:rsidRPr="00CF1A59" w:rsidRDefault="00951C2E" w:rsidP="00B41B63">
      <w:pPr>
        <w:spacing w:line="446" w:lineRule="exact"/>
        <w:ind w:right="2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Качественную характеристику оттенков вкусовых ощущений - привкуса выражают описательно: хлорный, рыбный, горьковатый и так далее. Наиболее распространенный соленый вкус воды чаще всего обусловлен растворенным в воде хлоридом натрия, горький - сульфатом магния, кислый - избытком свободного диоксида углерода и т.д.</w:t>
      </w:r>
    </w:p>
    <w:p w:rsidR="005162F6" w:rsidRDefault="005162F6" w:rsidP="005162F6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</w:p>
    <w:p w:rsidR="00951C2E" w:rsidRPr="005162F6" w:rsidRDefault="00951C2E" w:rsidP="005162F6">
      <w:pPr>
        <w:pStyle w:val="af9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>Запах.</w:t>
      </w:r>
    </w:p>
    <w:p w:rsidR="00951C2E" w:rsidRDefault="00951C2E" w:rsidP="00951C2E">
      <w:pPr>
        <w:spacing w:line="360" w:lineRule="auto"/>
        <w:ind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Запах - показатель качества воды, определяемый органолептическим методом с помощью обоняния на основании шкалы силы запаха. На запах воды оказывают влияние состав растворенных веществ, температура, значения рН и целый ряд прочих факторов. Запах в питьевой воде может иметь как природную причину появления, например, в поверхностных источниках в период развития жизнедеятельности фитопланктона, в подземных водах наиболее часто встречается запах сероводорода, так и причину технологическую, например, обеззараживание </w:t>
      </w:r>
      <w:proofErr w:type="spellStart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хлорреагентами</w:t>
      </w:r>
      <w:proofErr w:type="spellEnd"/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.  </w:t>
      </w:r>
      <w:r w:rsidRPr="00CF1A59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lastRenderedPageBreak/>
        <w:t>Интенсивность запаха воды определяют экспертным путем при 20°С и 60°С и измеряют в баллах.</w:t>
      </w:r>
    </w:p>
    <w:p w:rsidR="005162F6" w:rsidRPr="00CF1A59" w:rsidRDefault="005162F6" w:rsidP="00951C2E">
      <w:pPr>
        <w:spacing w:line="360" w:lineRule="auto"/>
        <w:ind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</w:p>
    <w:p w:rsidR="005162F6" w:rsidRPr="005162F6" w:rsidRDefault="00951C2E" w:rsidP="005162F6">
      <w:pPr>
        <w:pStyle w:val="af9"/>
        <w:spacing w:line="360" w:lineRule="auto"/>
        <w:rPr>
          <w:rFonts w:ascii="Times New Roman" w:hAnsi="Times New Roman" w:cs="Times New Roman"/>
          <w:b/>
          <w:sz w:val="28"/>
          <w:szCs w:val="28"/>
          <w:lang w:eastAsia="en-US"/>
        </w:rPr>
      </w:pPr>
      <w:r w:rsidRPr="005162F6">
        <w:rPr>
          <w:rFonts w:ascii="Times New Roman" w:hAnsi="Times New Roman" w:cs="Times New Roman"/>
          <w:b/>
          <w:sz w:val="28"/>
          <w:szCs w:val="28"/>
          <w:lang w:eastAsia="en-US"/>
        </w:rPr>
        <w:t xml:space="preserve">Микробиологическое загрязнения </w:t>
      </w:r>
    </w:p>
    <w:p w:rsidR="00951C2E" w:rsidRPr="005162F6" w:rsidRDefault="005162F6" w:rsidP="005162F6">
      <w:pPr>
        <w:pStyle w:val="af9"/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en-US"/>
        </w:rPr>
        <w:t xml:space="preserve">Для </w:t>
      </w:r>
      <w:r w:rsidR="00951C2E" w:rsidRPr="005162F6">
        <w:rPr>
          <w:rFonts w:ascii="Times New Roman" w:hAnsi="Times New Roman" w:cs="Times New Roman"/>
          <w:sz w:val="28"/>
          <w:szCs w:val="28"/>
          <w:lang w:eastAsia="en-US"/>
        </w:rPr>
        <w:t xml:space="preserve">природных вод </w:t>
      </w:r>
      <w:r w:rsidR="00951C2E" w:rsidRPr="005162F6">
        <w:rPr>
          <w:rFonts w:ascii="Times New Roman" w:hAnsi="Times New Roman" w:cs="Times New Roman"/>
          <w:sz w:val="28"/>
          <w:szCs w:val="28"/>
        </w:rPr>
        <w:t xml:space="preserve">вызваны наличием патогенных микроорганизмов, например, бактерий, вирусов, водорослей, грибов, простейших и их токсинов, уровень микробиологических </w:t>
      </w:r>
      <w:proofErr w:type="gramStart"/>
      <w:r w:rsidR="00951C2E" w:rsidRPr="005162F6">
        <w:rPr>
          <w:rFonts w:ascii="Times New Roman" w:hAnsi="Times New Roman" w:cs="Times New Roman"/>
          <w:sz w:val="28"/>
          <w:szCs w:val="28"/>
        </w:rPr>
        <w:t>загрязнений  влияет</w:t>
      </w:r>
      <w:proofErr w:type="gramEnd"/>
      <w:r w:rsidR="00951C2E" w:rsidRPr="005162F6">
        <w:rPr>
          <w:rFonts w:ascii="Times New Roman" w:hAnsi="Times New Roman" w:cs="Times New Roman"/>
          <w:sz w:val="28"/>
          <w:szCs w:val="28"/>
        </w:rPr>
        <w:t xml:space="preserve"> на выбор технологий обеззараживания.</w:t>
      </w:r>
    </w:p>
    <w:p w:rsidR="007A2B87" w:rsidRPr="00B41B63" w:rsidRDefault="007A2B87" w:rsidP="007A2B8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772B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E04C7B">
        <w:rPr>
          <w:rFonts w:ascii="Times New Roman" w:hAnsi="Times New Roman" w:cs="Times New Roman"/>
          <w:sz w:val="28"/>
          <w:szCs w:val="28"/>
        </w:rPr>
        <w:t xml:space="preserve">3. </w:t>
      </w:r>
      <w:r w:rsidRPr="00C538BB">
        <w:rPr>
          <w:rFonts w:ascii="Times New Roman" w:hAnsi="Times New Roman" w:cs="Times New Roman"/>
          <w:bCs/>
          <w:sz w:val="28"/>
          <w:szCs w:val="28"/>
        </w:rPr>
        <w:t>Классы поверхностных вод по определяющим природным ингредиентам</w:t>
      </w:r>
      <w:r w:rsidR="00B41B63" w:rsidRPr="00B41B63">
        <w:rPr>
          <w:rFonts w:ascii="Times New Roman" w:hAnsi="Times New Roman" w:cs="Times New Roman"/>
          <w:bCs/>
          <w:sz w:val="28"/>
          <w:szCs w:val="28"/>
        </w:rPr>
        <w:t xml:space="preserve"> [11,12,13,16,17]</w:t>
      </w:r>
    </w:p>
    <w:tbl>
      <w:tblPr>
        <w:tblW w:w="966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80"/>
        <w:gridCol w:w="3866"/>
        <w:gridCol w:w="4253"/>
        <w:gridCol w:w="862"/>
      </w:tblGrid>
      <w:tr w:rsidR="007A2B87" w:rsidRPr="00C538BB" w:rsidTr="00522C5D">
        <w:trPr>
          <w:trHeight w:val="680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951C2E" w:rsidRDefault="007A2B87" w:rsidP="00E84D8D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951C2E">
              <w:rPr>
                <w:rFonts w:ascii="Times New Roman" w:hAnsi="Times New Roman" w:cs="Times New Roman"/>
                <w:bCs/>
                <w:color w:val="auto"/>
              </w:rPr>
              <w:t>Класс вод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951C2E" w:rsidRDefault="007A2B87" w:rsidP="00E84D8D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951C2E">
              <w:rPr>
                <w:rFonts w:ascii="Times New Roman" w:hAnsi="Times New Roman" w:cs="Times New Roman"/>
                <w:bCs/>
                <w:color w:val="auto"/>
              </w:rPr>
              <w:t>Наименование классов вод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951C2E" w:rsidRDefault="007A2B87" w:rsidP="00E84D8D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951C2E">
              <w:rPr>
                <w:rFonts w:ascii="Times New Roman" w:hAnsi="Times New Roman" w:cs="Times New Roman"/>
                <w:bCs/>
                <w:color w:val="auto"/>
              </w:rPr>
              <w:t>Ориентировочные концентрации определяющих ингредиентов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951C2E" w:rsidRDefault="002A1E8E" w:rsidP="00E84D8D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951C2E">
              <w:rPr>
                <w:rFonts w:ascii="Times New Roman" w:hAnsi="Times New Roman" w:cs="Times New Roman"/>
                <w:bCs/>
                <w:color w:val="auto"/>
              </w:rPr>
              <w:t>Период</w:t>
            </w:r>
          </w:p>
        </w:tc>
      </w:tr>
      <w:tr w:rsidR="007A2B87" w:rsidRPr="00C538BB" w:rsidTr="00522C5D">
        <w:trPr>
          <w:trHeight w:val="448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Цветные </w:t>
            </w:r>
            <w:proofErr w:type="spell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маломутные</w:t>
            </w:r>
            <w:proofErr w:type="spell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воды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Ц=20-200 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0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ПКШ, М </w:t>
            </w:r>
            <w:proofErr w:type="gram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&lt; 20</w:t>
            </w:r>
            <w:proofErr w:type="gram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, Т = 0-25 °С,  рН = 6,8-9,0 , ПО 6-10 мг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/л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2</w:t>
            </w:r>
          </w:p>
        </w:tc>
      </w:tr>
      <w:tr w:rsidR="007A2B87" w:rsidRPr="00C538BB" w:rsidTr="00522C5D">
        <w:trPr>
          <w:trHeight w:val="538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ысокоцветные</w:t>
            </w:r>
            <w:proofErr w:type="spell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маломутные</w:t>
            </w:r>
            <w:proofErr w:type="spell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воды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Ц &gt;</w:t>
            </w:r>
            <w:proofErr w:type="gram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200-650 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0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ПКШ, М = 5-50 мг/л, Т = 0-30 °С, рН = 6-8, ПО 8-25 мг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522C5D">
              <w:rPr>
                <w:bCs/>
              </w:rPr>
              <w:t xml:space="preserve"> 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>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7A2B87" w:rsidRPr="00C538BB" w:rsidTr="00522C5D">
        <w:trPr>
          <w:trHeight w:val="448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Цветные </w:t>
            </w:r>
            <w:proofErr w:type="spell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маломутные</w:t>
            </w:r>
            <w:proofErr w:type="spell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воды с повышенной окисляемостью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Ц &gt;</w:t>
            </w:r>
            <w:proofErr w:type="gram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200-650 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0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ПКШ, М = 5-50 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, Т = 0-30 °С, рН = 6-8, ПО 8-25 мг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2</w:t>
            </w:r>
          </w:p>
        </w:tc>
      </w:tr>
      <w:tr w:rsidR="007A2B87" w:rsidRPr="00C538BB" w:rsidTr="00522C5D">
        <w:trPr>
          <w:trHeight w:val="448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оды со средними значениями цветности и мутности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Ц = 25-150 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0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ПКШ, М = 20-150 мг/л, Т = 0-30 °С, рН = 6-9, ПО 6-10 мг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2</w:t>
            </w:r>
          </w:p>
        </w:tc>
      </w:tr>
      <w:tr w:rsidR="007A2B87" w:rsidRPr="00C538BB" w:rsidTr="00522C5D">
        <w:trPr>
          <w:trHeight w:val="272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Маломутные</w:t>
            </w:r>
            <w:proofErr w:type="spell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воды со средними значениями цветности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1 кроме М.  М = 5-50 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2</w:t>
            </w:r>
          </w:p>
        </w:tc>
      </w:tr>
      <w:tr w:rsidR="007A2B87" w:rsidRPr="00C538BB" w:rsidTr="00522C5D">
        <w:trPr>
          <w:trHeight w:val="634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оды со средними значениями цветности и мутности, содержащие в большом количестве фитопланктон и зоопланктон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1, дополнительно Ф = 1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3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-1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6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кл/мл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2</w:t>
            </w:r>
          </w:p>
        </w:tc>
      </w:tr>
      <w:tr w:rsidR="007A2B87" w:rsidRPr="00C538BB" w:rsidTr="00522C5D">
        <w:trPr>
          <w:trHeight w:val="448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4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оды со средними значениями цветности и мутности и повышенной окисляемости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кроме </w:t>
            </w:r>
            <w:proofErr w:type="gram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ПО  </w:t>
            </w:r>
            <w:proofErr w:type="spell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ПО</w:t>
            </w:r>
            <w:proofErr w:type="spellEnd"/>
            <w:proofErr w:type="gram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= 10-25 мг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2</w:t>
            </w:r>
          </w:p>
        </w:tc>
      </w:tr>
      <w:tr w:rsidR="007A2B87" w:rsidRPr="00C538BB" w:rsidTr="00522C5D">
        <w:trPr>
          <w:trHeight w:val="448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Мутные, </w:t>
            </w:r>
            <w:proofErr w:type="spell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малоцветные</w:t>
            </w:r>
            <w:proofErr w:type="spell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воды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ц </w:t>
            </w:r>
            <w:proofErr w:type="gram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&lt; 20</w:t>
            </w:r>
            <w:proofErr w:type="gram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0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ПКШ, М = 250-1000 мг/л, т = 0-25 °с, рН = 7-9, ПО 5-8 мг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2</w:t>
            </w:r>
          </w:p>
        </w:tc>
      </w:tr>
      <w:tr w:rsidR="007A2B87" w:rsidRPr="00C538BB" w:rsidTr="00522C5D">
        <w:trPr>
          <w:trHeight w:val="363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ысокомутные воды с преобладанием минеральных загрязнений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М= 1000-5000 мг/</w:t>
            </w:r>
            <w:proofErr w:type="gram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л,  т</w:t>
            </w:r>
            <w:proofErr w:type="gram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= 0-35 °с, рН = 7-9, ПО 3-8 мг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7A2B87" w:rsidRPr="00C538BB" w:rsidTr="00522C5D">
        <w:trPr>
          <w:trHeight w:val="274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ысокомутные воды с повышенной окисляемостью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, кроме ПО.  ПО = 8-18 мг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7A2B87" w:rsidRPr="00C538BB" w:rsidTr="00522C5D">
        <w:trPr>
          <w:trHeight w:val="537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оды, содержащие в большом количестве фитопланктон и зоопланктон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ц </w:t>
            </w:r>
            <w:proofErr w:type="gram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&lt; 200</w:t>
            </w:r>
            <w:proofErr w:type="gram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0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ПКШ, М &lt; 5-50 мг/л, ф= 103-106 </w:t>
            </w:r>
            <w:proofErr w:type="spell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кл</w:t>
            </w:r>
            <w:proofErr w:type="spell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/мл, т = 0-30 °с, рН = 6,5-9, ПО ~ 5-8 мг02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7A2B87" w:rsidRPr="00C538BB" w:rsidTr="00522C5D">
        <w:trPr>
          <w:trHeight w:val="917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Воды, содержащие в большом количестве фитопланктон и зоопланктон с повышенным содержанием органического вещества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кроме ПО. ПО = 8-25 мг0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7A2B87" w:rsidRPr="00C538BB" w:rsidTr="00522C5D">
        <w:trPr>
          <w:trHeight w:val="365"/>
        </w:trPr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</w:t>
            </w:r>
          </w:p>
        </w:tc>
        <w:tc>
          <w:tcPr>
            <w:tcW w:w="38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Жесткие, минерализованные воды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522C5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С &gt;1000 мг/л, </w:t>
            </w:r>
            <w:proofErr w:type="gram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ЖО &gt;</w:t>
            </w:r>
            <w:proofErr w:type="gram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 7 мг-</w:t>
            </w:r>
            <w:proofErr w:type="spellStart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экв</w:t>
            </w:r>
            <w:proofErr w:type="spellEnd"/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/л,  М&lt; 1000 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r w:rsidR="00522C5D">
              <w:rPr>
                <w:rFonts w:ascii="Times New Roman" w:hAnsi="Times New Roman" w:cs="Times New Roman"/>
                <w:sz w:val="20"/>
                <w:szCs w:val="20"/>
              </w:rPr>
              <w:t>Ц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 xml:space="preserve">&lt; 20-150 </w:t>
            </w:r>
            <w:r w:rsidRPr="00C538BB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0</w:t>
            </w:r>
            <w:r w:rsidRPr="00C538BB">
              <w:rPr>
                <w:rFonts w:ascii="Times New Roman" w:hAnsi="Times New Roman" w:cs="Times New Roman"/>
                <w:sz w:val="20"/>
                <w:szCs w:val="20"/>
              </w:rPr>
              <w:t>ПКШ</w:t>
            </w:r>
          </w:p>
        </w:tc>
        <w:tc>
          <w:tcPr>
            <w:tcW w:w="8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538B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2</w:t>
            </w:r>
          </w:p>
        </w:tc>
      </w:tr>
    </w:tbl>
    <w:p w:rsidR="007A2B87" w:rsidRPr="00C538BB" w:rsidRDefault="007A2B87" w:rsidP="007A2B87">
      <w:pPr>
        <w:jc w:val="center"/>
        <w:rPr>
          <w:rFonts w:ascii="Times New Roman" w:hAnsi="Times New Roman" w:cs="Times New Roman"/>
        </w:rPr>
      </w:pPr>
      <w:r w:rsidRPr="00C538BB">
        <w:rPr>
          <w:rFonts w:ascii="Times New Roman" w:hAnsi="Times New Roman" w:cs="Times New Roman"/>
        </w:rPr>
        <w:t xml:space="preserve">Ц - цветность, М - мутность, Т - температура, рН - водородный показатель, ПО - </w:t>
      </w:r>
      <w:proofErr w:type="spellStart"/>
      <w:r w:rsidRPr="00C538BB">
        <w:rPr>
          <w:rFonts w:ascii="Times New Roman" w:hAnsi="Times New Roman" w:cs="Times New Roman"/>
        </w:rPr>
        <w:t>перманганатная</w:t>
      </w:r>
      <w:proofErr w:type="spellEnd"/>
      <w:r w:rsidRPr="00C538BB">
        <w:rPr>
          <w:rFonts w:ascii="Times New Roman" w:hAnsi="Times New Roman" w:cs="Times New Roman"/>
        </w:rPr>
        <w:t xml:space="preserve"> окисляемость, С - общая минерализация, Ф - количество клеток фитопланктона, ЖО - жесткость общая, </w:t>
      </w:r>
      <w:r w:rsidRPr="00C538BB">
        <w:rPr>
          <w:rFonts w:ascii="Times New Roman" w:hAnsi="Times New Roman" w:cs="Times New Roman"/>
          <w:lang w:val="en-US"/>
        </w:rPr>
        <w:t>t</w:t>
      </w:r>
      <w:r w:rsidRPr="00C538BB">
        <w:rPr>
          <w:rFonts w:ascii="Times New Roman" w:hAnsi="Times New Roman" w:cs="Times New Roman"/>
          <w:vertAlign w:val="subscript"/>
        </w:rPr>
        <w:t>1</w:t>
      </w:r>
      <w:r w:rsidRPr="00C538BB">
        <w:rPr>
          <w:rFonts w:ascii="Times New Roman" w:hAnsi="Times New Roman" w:cs="Times New Roman"/>
        </w:rPr>
        <w:t xml:space="preserve"> - период появления до 3 месяцев в году; </w:t>
      </w:r>
      <w:r w:rsidRPr="00C538BB">
        <w:rPr>
          <w:rFonts w:ascii="Times New Roman" w:hAnsi="Times New Roman" w:cs="Times New Roman"/>
          <w:lang w:val="en-US"/>
        </w:rPr>
        <w:t>t</w:t>
      </w:r>
      <w:r w:rsidRPr="00C538BB">
        <w:rPr>
          <w:rFonts w:ascii="Times New Roman" w:hAnsi="Times New Roman" w:cs="Times New Roman"/>
          <w:vertAlign w:val="subscript"/>
        </w:rPr>
        <w:t>2</w:t>
      </w:r>
      <w:r w:rsidRPr="00C538BB">
        <w:rPr>
          <w:rFonts w:ascii="Times New Roman" w:hAnsi="Times New Roman" w:cs="Times New Roman"/>
        </w:rPr>
        <w:t xml:space="preserve"> - постоянное присутствие в течение года.</w:t>
      </w:r>
    </w:p>
    <w:p w:rsidR="007A2B87" w:rsidRDefault="007A2B87" w:rsidP="007A2B87">
      <w:pPr>
        <w:jc w:val="center"/>
        <w:rPr>
          <w:rFonts w:ascii="Times New Roman" w:hAnsi="Times New Roman" w:cs="Times New Roman"/>
          <w:b/>
          <w:bCs/>
        </w:rPr>
      </w:pPr>
    </w:p>
    <w:p w:rsidR="007A2B87" w:rsidRPr="00C538BB" w:rsidRDefault="007A2B87" w:rsidP="007A2B8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38BB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Таблица </w:t>
      </w:r>
      <w:r w:rsidR="00E04C7B">
        <w:rPr>
          <w:rFonts w:ascii="Times New Roman" w:hAnsi="Times New Roman" w:cs="Times New Roman"/>
          <w:bCs/>
          <w:sz w:val="28"/>
          <w:szCs w:val="28"/>
        </w:rPr>
        <w:t xml:space="preserve">4. </w:t>
      </w:r>
      <w:r w:rsidRPr="00C538BB">
        <w:rPr>
          <w:rFonts w:ascii="Times New Roman" w:hAnsi="Times New Roman" w:cs="Times New Roman"/>
          <w:bCs/>
          <w:sz w:val="28"/>
          <w:szCs w:val="28"/>
        </w:rPr>
        <w:t>Подклассы поверхностных вод по определяющим антропогенным ингредиентам</w:t>
      </w:r>
      <w:r w:rsidR="00B33AAB">
        <w:rPr>
          <w:rFonts w:ascii="Times New Roman" w:hAnsi="Times New Roman" w:cs="Times New Roman"/>
          <w:bCs/>
          <w:sz w:val="28"/>
          <w:szCs w:val="28"/>
        </w:rPr>
        <w:t>.</w:t>
      </w:r>
    </w:p>
    <w:tbl>
      <w:tblPr>
        <w:tblW w:w="908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44"/>
        <w:gridCol w:w="2835"/>
        <w:gridCol w:w="2268"/>
        <w:gridCol w:w="1843"/>
        <w:gridCol w:w="992"/>
      </w:tblGrid>
      <w:tr w:rsidR="007A2B87" w:rsidRPr="000C2268" w:rsidTr="000C2268">
        <w:trPr>
          <w:trHeight w:val="1383"/>
        </w:trPr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Подкласс</w:t>
            </w:r>
          </w:p>
          <w:p w:rsidR="007A2B87" w:rsidRPr="000C2268" w:rsidRDefault="007A2B87" w:rsidP="00E84D8D">
            <w:pPr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вод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Ингредиенты антропогенного</w:t>
            </w:r>
          </w:p>
          <w:p w:rsidR="007A2B87" w:rsidRPr="000C2268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происхождения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Ориентировочные</w:t>
            </w:r>
          </w:p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концентрации</w:t>
            </w:r>
          </w:p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определяющих</w:t>
            </w:r>
          </w:p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ингредиентов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4F238C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Нормативы СанПиН (ВОЗ)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2A1E8E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bCs/>
                <w:color w:val="auto"/>
              </w:rPr>
              <w:t>Период</w:t>
            </w:r>
          </w:p>
        </w:tc>
      </w:tr>
      <w:tr w:rsidR="007A2B87" w:rsidRPr="000C2268" w:rsidTr="000C2268">
        <w:trPr>
          <w:trHeight w:val="277"/>
        </w:trPr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1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Нефтепродукты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1-0,5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1 (0,3)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t1</w:t>
            </w:r>
          </w:p>
        </w:tc>
      </w:tr>
      <w:tr w:rsidR="007A2B87" w:rsidRPr="000C2268" w:rsidTr="000C2268">
        <w:trPr>
          <w:trHeight w:val="277"/>
        </w:trPr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2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Фенолы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01-0,01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01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t</w:t>
            </w:r>
            <w:r w:rsidRPr="000C2268">
              <w:rPr>
                <w:rFonts w:ascii="Times New Roman" w:hAnsi="Times New Roman" w:cs="Times New Roman"/>
                <w:kern w:val="24"/>
              </w:rPr>
              <w:t>1</w:t>
            </w:r>
          </w:p>
        </w:tc>
      </w:tr>
      <w:tr w:rsidR="007A2B87" w:rsidRPr="000C2268" w:rsidTr="000C2268">
        <w:trPr>
          <w:trHeight w:val="376"/>
        </w:trPr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3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after="120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ПАВ </w:t>
            </w:r>
            <w:proofErr w:type="spellStart"/>
            <w:r w:rsidRPr="000C2268">
              <w:rPr>
                <w:rFonts w:ascii="Times New Roman" w:hAnsi="Times New Roman" w:cs="Times New Roman"/>
                <w:kern w:val="24"/>
              </w:rPr>
              <w:t>анионоактивные</w:t>
            </w:r>
            <w:proofErr w:type="spellEnd"/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5-2,5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5 (-)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t</w:t>
            </w:r>
            <w:r w:rsidRPr="000C2268">
              <w:rPr>
                <w:rFonts w:ascii="Times New Roman" w:hAnsi="Times New Roman" w:cs="Times New Roman"/>
                <w:kern w:val="24"/>
              </w:rPr>
              <w:t>1</w:t>
            </w:r>
          </w:p>
        </w:tc>
      </w:tr>
      <w:tr w:rsidR="007A2B87" w:rsidRPr="000C2268" w:rsidTr="000C2268">
        <w:trPr>
          <w:trHeight w:val="277"/>
        </w:trPr>
        <w:tc>
          <w:tcPr>
            <w:tcW w:w="114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4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Азот аммонийный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2-10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2,0 (не уст.)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t</w:t>
            </w:r>
            <w:r w:rsidRPr="000C2268">
              <w:rPr>
                <w:rFonts w:ascii="Times New Roman" w:hAnsi="Times New Roman" w:cs="Times New Roman"/>
                <w:kern w:val="24"/>
              </w:rPr>
              <w:t>1</w:t>
            </w:r>
          </w:p>
        </w:tc>
      </w:tr>
      <w:tr w:rsidR="007A2B87" w:rsidRPr="000C2268" w:rsidTr="000C2268">
        <w:trPr>
          <w:trHeight w:val="277"/>
        </w:trPr>
        <w:tc>
          <w:tcPr>
            <w:tcW w:w="114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Нитраты,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45-90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45,0 (не уст.)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t</w:t>
            </w:r>
            <w:r w:rsidRPr="000C2268">
              <w:rPr>
                <w:rFonts w:ascii="Times New Roman" w:hAnsi="Times New Roman" w:cs="Times New Roman"/>
                <w:kern w:val="24"/>
              </w:rPr>
              <w:t>1</w:t>
            </w:r>
          </w:p>
        </w:tc>
      </w:tr>
      <w:tr w:rsidR="007A2B87" w:rsidRPr="000C2268" w:rsidTr="000C2268">
        <w:trPr>
          <w:trHeight w:val="277"/>
        </w:trPr>
        <w:tc>
          <w:tcPr>
            <w:tcW w:w="114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283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нитриты</w:t>
            </w:r>
          </w:p>
        </w:tc>
        <w:tc>
          <w:tcPr>
            <w:tcW w:w="226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3-6</w:t>
            </w:r>
          </w:p>
        </w:tc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3,0 (не уст.)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</w:tr>
      <w:tr w:rsidR="007A2B87" w:rsidRPr="000C2268" w:rsidTr="000C2268">
        <w:trPr>
          <w:trHeight w:val="277"/>
        </w:trPr>
        <w:tc>
          <w:tcPr>
            <w:tcW w:w="114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5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Пестициды: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99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t</w:t>
            </w:r>
            <w:r w:rsidRPr="000C2268">
              <w:rPr>
                <w:rFonts w:ascii="Times New Roman" w:hAnsi="Times New Roman" w:cs="Times New Roman"/>
                <w:kern w:val="24"/>
              </w:rPr>
              <w:t>1</w:t>
            </w:r>
          </w:p>
        </w:tc>
      </w:tr>
      <w:tr w:rsidR="007A2B87" w:rsidRPr="000C2268" w:rsidTr="000C2268">
        <w:trPr>
          <w:trHeight w:val="1009"/>
        </w:trPr>
        <w:tc>
          <w:tcPr>
            <w:tcW w:w="114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283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after="60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proofErr w:type="spellStart"/>
            <w:r w:rsidRPr="000C2268">
              <w:rPr>
                <w:rFonts w:ascii="Times New Roman" w:hAnsi="Times New Roman" w:cs="Times New Roman"/>
                <w:kern w:val="24"/>
              </w:rPr>
              <w:t>линдан</w:t>
            </w:r>
            <w:proofErr w:type="spellEnd"/>
          </w:p>
          <w:p w:rsidR="007A2B87" w:rsidRPr="000C2268" w:rsidRDefault="007A2B87" w:rsidP="00E84D8D">
            <w:pPr>
              <w:spacing w:after="60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proofErr w:type="spellStart"/>
            <w:r w:rsidRPr="000C2268">
              <w:rPr>
                <w:rFonts w:ascii="Times New Roman" w:hAnsi="Times New Roman" w:cs="Times New Roman"/>
                <w:kern w:val="24"/>
              </w:rPr>
              <w:t>гептахлор</w:t>
            </w:r>
            <w:proofErr w:type="spellEnd"/>
          </w:p>
          <w:p w:rsidR="007A2B87" w:rsidRPr="000C2268" w:rsidRDefault="007A2B87" w:rsidP="00E84D8D">
            <w:pPr>
              <w:spacing w:before="60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eastAsia="Times New Roman" w:hAnsi="Times New Roman" w:cs="Times New Roman"/>
                <w:kern w:val="24"/>
              </w:rPr>
              <w:t>ДДТ</w:t>
            </w:r>
          </w:p>
        </w:tc>
        <w:tc>
          <w:tcPr>
            <w:tcW w:w="226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6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02-0,02</w:t>
            </w:r>
          </w:p>
          <w:p w:rsidR="007A2B87" w:rsidRPr="000C2268" w:rsidRDefault="007A2B87" w:rsidP="00E84D8D">
            <w:pPr>
              <w:spacing w:line="326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5-0,30</w:t>
            </w:r>
          </w:p>
          <w:p w:rsidR="007A2B87" w:rsidRPr="000C2268" w:rsidRDefault="007A2B87" w:rsidP="00E84D8D">
            <w:pPr>
              <w:spacing w:line="326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02-0,02</w:t>
            </w:r>
          </w:p>
        </w:tc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6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0,002(0,003) </w:t>
            </w:r>
          </w:p>
          <w:p w:rsidR="007A2B87" w:rsidRPr="000C2268" w:rsidRDefault="007A2B87" w:rsidP="00E84D8D">
            <w:pPr>
              <w:spacing w:line="326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0,05 (0,1) </w:t>
            </w:r>
          </w:p>
          <w:p w:rsidR="007A2B87" w:rsidRPr="000C2268" w:rsidRDefault="007A2B87" w:rsidP="00E84D8D">
            <w:pPr>
              <w:spacing w:line="326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02</w:t>
            </w:r>
          </w:p>
        </w:tc>
        <w:tc>
          <w:tcPr>
            <w:tcW w:w="99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</w:tr>
      <w:tr w:rsidR="007A2B87" w:rsidRPr="000C2268" w:rsidTr="000C2268">
        <w:trPr>
          <w:trHeight w:val="374"/>
        </w:trPr>
        <w:tc>
          <w:tcPr>
            <w:tcW w:w="114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6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6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Соли тяжелых металлов: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99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t</w:t>
            </w:r>
            <w:r w:rsidRPr="000C2268">
              <w:rPr>
                <w:rFonts w:ascii="Times New Roman" w:hAnsi="Times New Roman" w:cs="Times New Roman"/>
                <w:kern w:val="24"/>
              </w:rPr>
              <w:t>1</w:t>
            </w: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,t</w:t>
            </w:r>
            <w:r w:rsidRPr="000C2268">
              <w:rPr>
                <w:rFonts w:ascii="Times New Roman" w:hAnsi="Times New Roman" w:cs="Times New Roman"/>
                <w:kern w:val="24"/>
              </w:rPr>
              <w:t>2</w:t>
            </w:r>
          </w:p>
        </w:tc>
      </w:tr>
      <w:tr w:rsidR="007A2B87" w:rsidRPr="000C2268" w:rsidTr="000C2268">
        <w:trPr>
          <w:trHeight w:val="1661"/>
        </w:trPr>
        <w:tc>
          <w:tcPr>
            <w:tcW w:w="114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283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ртуть</w:t>
            </w:r>
          </w:p>
          <w:p w:rsidR="007A2B87" w:rsidRPr="000C2268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свинец</w:t>
            </w:r>
          </w:p>
          <w:p w:rsidR="007A2B87" w:rsidRPr="000C2268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хром</w:t>
            </w:r>
          </w:p>
          <w:p w:rsidR="007A2B87" w:rsidRPr="000C2268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медь</w:t>
            </w:r>
          </w:p>
          <w:p w:rsidR="007A2B87" w:rsidRPr="000C2268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цинк</w:t>
            </w:r>
          </w:p>
        </w:tc>
        <w:tc>
          <w:tcPr>
            <w:tcW w:w="226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005-0,001</w:t>
            </w:r>
          </w:p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3-0,1</w:t>
            </w:r>
          </w:p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5-0,25</w:t>
            </w:r>
          </w:p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1,0-5,0</w:t>
            </w:r>
          </w:p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5,0-20,0</w:t>
            </w:r>
          </w:p>
        </w:tc>
        <w:tc>
          <w:tcPr>
            <w:tcW w:w="184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0,0005(0,001) </w:t>
            </w:r>
          </w:p>
          <w:p w:rsidR="007A2B87" w:rsidRPr="000C2268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0,03 (0,03) </w:t>
            </w:r>
          </w:p>
          <w:p w:rsidR="007A2B87" w:rsidRPr="000C2268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0,05 (0,05) </w:t>
            </w:r>
          </w:p>
          <w:p w:rsidR="007A2B87" w:rsidRPr="000C2268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1,0(1,0) </w:t>
            </w:r>
          </w:p>
          <w:p w:rsidR="007A2B87" w:rsidRPr="000C2268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5,0 (5,0)</w:t>
            </w:r>
          </w:p>
        </w:tc>
        <w:tc>
          <w:tcPr>
            <w:tcW w:w="99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</w:tr>
      <w:tr w:rsidR="007A2B87" w:rsidRPr="000C2268" w:rsidTr="000C2268">
        <w:trPr>
          <w:trHeight w:val="665"/>
        </w:trPr>
        <w:tc>
          <w:tcPr>
            <w:tcW w:w="114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283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17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железо </w:t>
            </w:r>
          </w:p>
          <w:p w:rsidR="007A2B87" w:rsidRPr="000C2268" w:rsidRDefault="007A2B87" w:rsidP="00E84D8D">
            <w:pPr>
              <w:spacing w:line="317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кадмий</w:t>
            </w:r>
          </w:p>
        </w:tc>
        <w:tc>
          <w:tcPr>
            <w:tcW w:w="226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0,3-1,5 </w:t>
            </w:r>
          </w:p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01-0,005</w:t>
            </w:r>
          </w:p>
        </w:tc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0,3(0,3) </w:t>
            </w:r>
          </w:p>
          <w:p w:rsidR="007A2B87" w:rsidRPr="000C2268" w:rsidRDefault="007A2B87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(0,001)</w:t>
            </w:r>
          </w:p>
        </w:tc>
        <w:tc>
          <w:tcPr>
            <w:tcW w:w="99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</w:tr>
      <w:tr w:rsidR="000C2268" w:rsidRPr="000C2268" w:rsidTr="000C2268">
        <w:trPr>
          <w:trHeight w:val="387"/>
        </w:trPr>
        <w:tc>
          <w:tcPr>
            <w:tcW w:w="114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0C2268" w:rsidRPr="000C2268" w:rsidRDefault="000C2268" w:rsidP="000C2268">
            <w:pPr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7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spacing w:line="326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Хлорорганические соединения: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99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0C2268" w:rsidRPr="000C2268" w:rsidRDefault="000C2268" w:rsidP="000C2268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t</w:t>
            </w:r>
            <w:r w:rsidRPr="000C2268">
              <w:rPr>
                <w:rFonts w:ascii="Times New Roman" w:hAnsi="Times New Roman" w:cs="Times New Roman"/>
                <w:kern w:val="24"/>
              </w:rPr>
              <w:t>1</w:t>
            </w: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,t2</w:t>
            </w:r>
          </w:p>
        </w:tc>
      </w:tr>
      <w:tr w:rsidR="000C2268" w:rsidRPr="000C2268" w:rsidTr="000C2268">
        <w:trPr>
          <w:trHeight w:val="277"/>
        </w:trPr>
        <w:tc>
          <w:tcPr>
            <w:tcW w:w="114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C2268" w:rsidRPr="000C2268" w:rsidRDefault="000C2268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283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четыреххлористый углерод </w:t>
            </w:r>
          </w:p>
        </w:tc>
        <w:tc>
          <w:tcPr>
            <w:tcW w:w="226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06-0,01</w:t>
            </w:r>
          </w:p>
        </w:tc>
        <w:tc>
          <w:tcPr>
            <w:tcW w:w="184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006 (0,003)</w:t>
            </w:r>
          </w:p>
        </w:tc>
        <w:tc>
          <w:tcPr>
            <w:tcW w:w="99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0C2268" w:rsidRPr="000C2268" w:rsidRDefault="000C2268" w:rsidP="000C2268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</w:tr>
      <w:tr w:rsidR="000C2268" w:rsidRPr="000C2268" w:rsidTr="000C2268">
        <w:trPr>
          <w:trHeight w:val="335"/>
        </w:trPr>
        <w:tc>
          <w:tcPr>
            <w:tcW w:w="114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C2268" w:rsidRPr="000C2268" w:rsidRDefault="000C2268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283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spacing w:line="335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 хлороформ</w:t>
            </w:r>
          </w:p>
        </w:tc>
        <w:tc>
          <w:tcPr>
            <w:tcW w:w="226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spacing w:line="335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2-0,5</w:t>
            </w:r>
          </w:p>
        </w:tc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4F238C" w:rsidP="004F238C">
            <w:pPr>
              <w:spacing w:line="335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>
              <w:rPr>
                <w:rFonts w:ascii="Times New Roman" w:hAnsi="Times New Roman" w:cs="Times New Roman"/>
                <w:kern w:val="24"/>
              </w:rPr>
              <w:t xml:space="preserve">0,2 (0,1) </w:t>
            </w:r>
            <w:r w:rsidRPr="00A92C62">
              <w:rPr>
                <w:rFonts w:ascii="Times New Roman" w:hAnsi="Times New Roman" w:cs="Times New Roman"/>
                <w:color w:val="auto"/>
                <w:kern w:val="24"/>
              </w:rPr>
              <w:t>(0,06*</w:t>
            </w:r>
            <w:r w:rsidR="000C2268" w:rsidRPr="00A92C62">
              <w:rPr>
                <w:rFonts w:ascii="Times New Roman" w:hAnsi="Times New Roman" w:cs="Times New Roman"/>
                <w:color w:val="auto"/>
                <w:kern w:val="24"/>
              </w:rPr>
              <w:t>)</w:t>
            </w:r>
          </w:p>
        </w:tc>
        <w:tc>
          <w:tcPr>
            <w:tcW w:w="99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0C2268" w:rsidRPr="000C2268" w:rsidRDefault="000C2268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</w:tr>
      <w:tr w:rsidR="000C2268" w:rsidRPr="000C2268" w:rsidTr="000C2268">
        <w:trPr>
          <w:trHeight w:val="277"/>
        </w:trPr>
        <w:tc>
          <w:tcPr>
            <w:tcW w:w="114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0C2268" w:rsidRPr="000C2268" w:rsidRDefault="000C2268" w:rsidP="000C2268">
            <w:pPr>
              <w:spacing w:line="277" w:lineRule="atLeas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8</w:t>
            </w:r>
          </w:p>
        </w:tc>
        <w:tc>
          <w:tcPr>
            <w:tcW w:w="283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proofErr w:type="gramStart"/>
            <w:r w:rsidRPr="000C2268">
              <w:rPr>
                <w:rFonts w:ascii="Times New Roman" w:hAnsi="Times New Roman" w:cs="Times New Roman"/>
                <w:kern w:val="24"/>
              </w:rPr>
              <w:t>Радиационные  загрязнители</w:t>
            </w:r>
            <w:proofErr w:type="gramEnd"/>
            <w:r w:rsidRPr="000C2268">
              <w:rPr>
                <w:rFonts w:ascii="Times New Roman" w:hAnsi="Times New Roman" w:cs="Times New Roman"/>
                <w:kern w:val="24"/>
              </w:rPr>
              <w:t xml:space="preserve">, Бк/л, </w:t>
            </w:r>
          </w:p>
          <w:p w:rsidR="000C2268" w:rsidRPr="000C2268" w:rsidRDefault="000C2268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общая </w:t>
            </w:r>
            <w:r w:rsidRPr="000C2268">
              <w:rPr>
                <w:rFonts w:ascii="Times New Roman" w:hAnsi="Times New Roman" w:cs="Times New Roman"/>
                <w:kern w:val="24"/>
                <w:lang w:val="el-GR"/>
              </w:rPr>
              <w:t>α</w:t>
            </w:r>
            <w:r w:rsidRPr="000C2268">
              <w:rPr>
                <w:rFonts w:ascii="Times New Roman" w:hAnsi="Times New Roman" w:cs="Times New Roman"/>
                <w:kern w:val="24"/>
              </w:rPr>
              <w:t xml:space="preserve"> -радиация </w:t>
            </w:r>
          </w:p>
          <w:p w:rsidR="000C2268" w:rsidRPr="000C2268" w:rsidRDefault="000C2268" w:rsidP="00E84D8D">
            <w:pPr>
              <w:spacing w:line="277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proofErr w:type="gramStart"/>
            <w:r w:rsidRPr="000C2268">
              <w:rPr>
                <w:rFonts w:ascii="Times New Roman" w:hAnsi="Times New Roman" w:cs="Times New Roman"/>
                <w:kern w:val="24"/>
              </w:rPr>
              <w:t xml:space="preserve">общая  </w:t>
            </w:r>
            <w:r w:rsidRPr="000C2268">
              <w:rPr>
                <w:rFonts w:ascii="Times New Roman" w:hAnsi="Times New Roman" w:cs="Times New Roman"/>
                <w:kern w:val="24"/>
                <w:lang w:val="el-GR"/>
              </w:rPr>
              <w:t>β</w:t>
            </w:r>
            <w:proofErr w:type="gramEnd"/>
            <w:r w:rsidRPr="000C2268">
              <w:rPr>
                <w:rFonts w:ascii="Times New Roman" w:hAnsi="Times New Roman" w:cs="Times New Roman"/>
                <w:kern w:val="24"/>
              </w:rPr>
              <w:t>-радиация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99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0C2268" w:rsidRPr="000C2268" w:rsidRDefault="000C2268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  <w:lang w:val="en-US"/>
              </w:rPr>
              <w:t>t2</w:t>
            </w:r>
          </w:p>
        </w:tc>
      </w:tr>
      <w:tr w:rsidR="000C2268" w:rsidRPr="000C2268" w:rsidTr="000C2268">
        <w:trPr>
          <w:trHeight w:val="665"/>
        </w:trPr>
        <w:tc>
          <w:tcPr>
            <w:tcW w:w="114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C2268" w:rsidRPr="000C2268" w:rsidRDefault="000C2268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283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C2268" w:rsidRPr="000C2268" w:rsidRDefault="000C2268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226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0,1-0,4 </w:t>
            </w:r>
          </w:p>
          <w:p w:rsidR="000C2268" w:rsidRPr="000C2268" w:rsidRDefault="000C2268" w:rsidP="00E84D8D">
            <w:pPr>
              <w:spacing w:line="32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1,0-3,0</w:t>
            </w:r>
          </w:p>
        </w:tc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spacing w:line="31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>0,1</w:t>
            </w:r>
          </w:p>
          <w:p w:rsidR="000C2268" w:rsidRPr="000C2268" w:rsidRDefault="000C2268" w:rsidP="00E84D8D">
            <w:pPr>
              <w:spacing w:line="312" w:lineRule="exact"/>
              <w:ind w:left="115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0C2268">
              <w:rPr>
                <w:rFonts w:ascii="Times New Roman" w:hAnsi="Times New Roman" w:cs="Times New Roman"/>
                <w:kern w:val="24"/>
              </w:rPr>
              <w:t xml:space="preserve"> 1,0</w:t>
            </w:r>
          </w:p>
        </w:tc>
        <w:tc>
          <w:tcPr>
            <w:tcW w:w="99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0C2268" w:rsidRPr="000C2268" w:rsidRDefault="000C2268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</w:p>
        </w:tc>
      </w:tr>
    </w:tbl>
    <w:p w:rsidR="007A2B87" w:rsidRPr="00A92C62" w:rsidRDefault="00B41B63" w:rsidP="00B41B63">
      <w:pPr>
        <w:spacing w:line="360" w:lineRule="auto"/>
        <w:ind w:right="20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A92C62">
        <w:rPr>
          <w:rFonts w:ascii="Times New Roman" w:hAnsi="Times New Roman" w:cs="Times New Roman"/>
          <w:color w:val="auto"/>
          <w:kern w:val="24"/>
          <w:lang w:val="en-US"/>
        </w:rPr>
        <w:t>*</w:t>
      </w:r>
      <w:r w:rsidRPr="00A92C62">
        <w:rPr>
          <w:rFonts w:ascii="Times New Roman" w:hAnsi="Times New Roman" w:cs="Times New Roman"/>
          <w:color w:val="auto"/>
          <w:kern w:val="24"/>
        </w:rPr>
        <w:t xml:space="preserve">По </w:t>
      </w:r>
      <w:r w:rsidRPr="00A92C62">
        <w:rPr>
          <w:rFonts w:ascii="Times New Roman" w:hAnsi="Times New Roman" w:cs="Times New Roman"/>
          <w:color w:val="auto"/>
          <w:kern w:val="24"/>
          <w:lang w:val="en-US"/>
        </w:rPr>
        <w:t>[6]</w:t>
      </w:r>
    </w:p>
    <w:p w:rsidR="000C2268" w:rsidRDefault="000C2268">
      <w:pPr>
        <w:spacing w:after="200" w:line="276" w:lineRule="auto"/>
        <w:rPr>
          <w:rStyle w:val="a4"/>
          <w:rFonts w:eastAsiaTheme="majorEastAsia"/>
          <w:b w:val="0"/>
          <w:bCs w:val="0"/>
          <w:color w:val="4F81BD" w:themeColor="accent1"/>
          <w:sz w:val="28"/>
          <w:szCs w:val="28"/>
        </w:rPr>
      </w:pPr>
      <w:r>
        <w:rPr>
          <w:rStyle w:val="a4"/>
          <w:rFonts w:eastAsiaTheme="majorEastAsia"/>
          <w:sz w:val="28"/>
          <w:szCs w:val="28"/>
        </w:rPr>
        <w:br w:type="page"/>
      </w:r>
    </w:p>
    <w:p w:rsidR="007A2B87" w:rsidRPr="00B00A34" w:rsidRDefault="007A2B87" w:rsidP="00B00A34">
      <w:pPr>
        <w:pStyle w:val="2"/>
        <w:rPr>
          <w:rStyle w:val="a4"/>
          <w:rFonts w:eastAsiaTheme="majorEastAsia"/>
          <w:b/>
          <w:sz w:val="28"/>
          <w:szCs w:val="28"/>
        </w:rPr>
      </w:pPr>
      <w:bookmarkStart w:id="6" w:name="_Toc14082439"/>
      <w:r w:rsidRPr="00B00A34">
        <w:rPr>
          <w:rStyle w:val="a4"/>
          <w:rFonts w:eastAsiaTheme="majorEastAsia"/>
          <w:b/>
          <w:sz w:val="28"/>
          <w:szCs w:val="28"/>
        </w:rPr>
        <w:lastRenderedPageBreak/>
        <w:t>Карта выбора технических и технологических решений для справочника перспективных технологий водоподготовки</w:t>
      </w:r>
      <w:r w:rsidR="001878EA" w:rsidRPr="00B00A34">
        <w:rPr>
          <w:rStyle w:val="a4"/>
          <w:rFonts w:eastAsiaTheme="majorEastAsia"/>
          <w:b/>
          <w:sz w:val="28"/>
          <w:szCs w:val="28"/>
        </w:rPr>
        <w:t>.</w:t>
      </w:r>
      <w:bookmarkEnd w:id="6"/>
    </w:p>
    <w:p w:rsidR="007A2B87" w:rsidRDefault="007A2B87" w:rsidP="00522C5D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C538BB">
        <w:rPr>
          <w:sz w:val="28"/>
          <w:szCs w:val="28"/>
        </w:rPr>
        <w:t xml:space="preserve">В разделе даны рекомендации </w:t>
      </w:r>
      <w:r>
        <w:rPr>
          <w:sz w:val="28"/>
          <w:szCs w:val="28"/>
        </w:rPr>
        <w:t>по алгоритму в</w:t>
      </w:r>
      <w:r w:rsidRPr="000F1F63">
        <w:rPr>
          <w:sz w:val="28"/>
          <w:szCs w:val="28"/>
        </w:rPr>
        <w:t>ыбор</w:t>
      </w:r>
      <w:r>
        <w:rPr>
          <w:sz w:val="28"/>
          <w:szCs w:val="28"/>
        </w:rPr>
        <w:t>а</w:t>
      </w:r>
      <w:r w:rsidRPr="000F1F63">
        <w:rPr>
          <w:sz w:val="28"/>
          <w:szCs w:val="28"/>
        </w:rPr>
        <w:t xml:space="preserve"> оптимальных </w:t>
      </w:r>
      <w:r>
        <w:rPr>
          <w:sz w:val="28"/>
          <w:szCs w:val="28"/>
        </w:rPr>
        <w:t xml:space="preserve">эффективных </w:t>
      </w:r>
      <w:r w:rsidRPr="000F1F63">
        <w:rPr>
          <w:sz w:val="28"/>
          <w:szCs w:val="28"/>
        </w:rPr>
        <w:t xml:space="preserve">технологических </w:t>
      </w:r>
      <w:r>
        <w:rPr>
          <w:sz w:val="28"/>
          <w:szCs w:val="28"/>
        </w:rPr>
        <w:t xml:space="preserve">и технических </w:t>
      </w:r>
      <w:r w:rsidRPr="000F1F63">
        <w:rPr>
          <w:sz w:val="28"/>
          <w:szCs w:val="28"/>
        </w:rPr>
        <w:t xml:space="preserve">решений </w:t>
      </w:r>
      <w:r>
        <w:rPr>
          <w:sz w:val="28"/>
          <w:szCs w:val="28"/>
        </w:rPr>
        <w:t xml:space="preserve">  водоподготовки для </w:t>
      </w:r>
      <w:r w:rsidRPr="00C538BB">
        <w:rPr>
          <w:sz w:val="28"/>
          <w:szCs w:val="28"/>
        </w:rPr>
        <w:t xml:space="preserve">реализации мероприятий по </w:t>
      </w:r>
      <w:r>
        <w:rPr>
          <w:sz w:val="28"/>
          <w:szCs w:val="28"/>
        </w:rPr>
        <w:t xml:space="preserve">реконструкции и модернизации </w:t>
      </w:r>
      <w:r w:rsidRPr="00C538BB">
        <w:rPr>
          <w:sz w:val="28"/>
          <w:szCs w:val="28"/>
        </w:rPr>
        <w:t>существующих сооружений</w:t>
      </w:r>
      <w:r>
        <w:rPr>
          <w:sz w:val="28"/>
          <w:szCs w:val="28"/>
        </w:rPr>
        <w:t xml:space="preserve"> с повышением эффективности работы в соответствии с нормативными требованиями</w:t>
      </w:r>
      <w:r w:rsidRPr="00C538BB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и для новых проектных решений станций водоподготовки,  с учетом условий по  типу и качеству  источника водоснабжения и требуемой производительности станции водоподготовки  </w:t>
      </w:r>
      <w:r w:rsidRPr="00C538BB">
        <w:rPr>
          <w:sz w:val="28"/>
          <w:szCs w:val="28"/>
        </w:rPr>
        <w:t>для отдельно взятых населенных пунктов</w:t>
      </w:r>
      <w:r w:rsidR="00405A98">
        <w:rPr>
          <w:sz w:val="28"/>
          <w:szCs w:val="28"/>
        </w:rPr>
        <w:t xml:space="preserve">. </w:t>
      </w:r>
    </w:p>
    <w:p w:rsidR="00405A98" w:rsidRPr="000C2268" w:rsidRDefault="00405A98" w:rsidP="00522C5D">
      <w:pPr>
        <w:pStyle w:val="11"/>
        <w:shd w:val="clear" w:color="auto" w:fill="auto"/>
        <w:spacing w:before="0" w:after="0" w:line="360" w:lineRule="auto"/>
        <w:ind w:left="20" w:right="20" w:firstLine="700"/>
        <w:jc w:val="both"/>
        <w:rPr>
          <w:sz w:val="28"/>
          <w:szCs w:val="28"/>
        </w:rPr>
      </w:pPr>
      <w:r w:rsidRPr="00C538BB">
        <w:rPr>
          <w:sz w:val="28"/>
          <w:szCs w:val="28"/>
        </w:rPr>
        <w:t xml:space="preserve">Рекомендации выданы для конкретных объектов </w:t>
      </w:r>
      <w:r>
        <w:rPr>
          <w:sz w:val="28"/>
          <w:szCs w:val="28"/>
        </w:rPr>
        <w:t xml:space="preserve">системы водоснабжения </w:t>
      </w:r>
      <w:r w:rsidRPr="00C538BB">
        <w:rPr>
          <w:sz w:val="28"/>
          <w:szCs w:val="28"/>
        </w:rPr>
        <w:t xml:space="preserve">на основании данных, полученных от муниципалитетов. Рекомендации могут использоваться при предварительном планировании мероприятий по строительству, </w:t>
      </w:r>
      <w:r>
        <w:rPr>
          <w:sz w:val="28"/>
          <w:szCs w:val="28"/>
        </w:rPr>
        <w:t xml:space="preserve">реконструкции и </w:t>
      </w:r>
      <w:r w:rsidRPr="00C538BB">
        <w:rPr>
          <w:sz w:val="28"/>
          <w:szCs w:val="28"/>
        </w:rPr>
        <w:t>модернизации</w:t>
      </w:r>
      <w:r>
        <w:rPr>
          <w:sz w:val="28"/>
          <w:szCs w:val="28"/>
        </w:rPr>
        <w:t xml:space="preserve"> объектов водоподготовки</w:t>
      </w:r>
      <w:r w:rsidRPr="00C538BB">
        <w:rPr>
          <w:sz w:val="28"/>
          <w:szCs w:val="28"/>
        </w:rPr>
        <w:t xml:space="preserve">. </w:t>
      </w:r>
      <w:r w:rsidRPr="000C2268">
        <w:rPr>
          <w:sz w:val="28"/>
          <w:szCs w:val="28"/>
          <w:shd w:val="clear" w:color="auto" w:fill="FFFFFF"/>
        </w:rPr>
        <w:t xml:space="preserve">При выборе проектных технических решений необходимо проверять наличие свидетельств о </w:t>
      </w:r>
      <w:proofErr w:type="spellStart"/>
      <w:r w:rsidRPr="000C2268">
        <w:rPr>
          <w:sz w:val="28"/>
          <w:szCs w:val="28"/>
          <w:shd w:val="clear" w:color="auto" w:fill="FFFFFF"/>
        </w:rPr>
        <w:t>госрегистрации</w:t>
      </w:r>
      <w:proofErr w:type="spellEnd"/>
      <w:r w:rsidRPr="000C2268">
        <w:rPr>
          <w:sz w:val="28"/>
          <w:szCs w:val="28"/>
          <w:shd w:val="clear" w:color="auto" w:fill="FFFFFF"/>
        </w:rPr>
        <w:t xml:space="preserve">, деклараций о соответствии и т.д. для используемых материалов, оборудования, устройств и других технических средств водоподготовки </w:t>
      </w:r>
      <w:r w:rsidR="00B41B63" w:rsidRPr="00B41B63">
        <w:rPr>
          <w:sz w:val="28"/>
          <w:szCs w:val="28"/>
          <w:shd w:val="clear" w:color="auto" w:fill="FFFFFF"/>
        </w:rPr>
        <w:t>[5,18]</w:t>
      </w:r>
      <w:r w:rsidRPr="000C2268">
        <w:rPr>
          <w:sz w:val="28"/>
          <w:szCs w:val="28"/>
          <w:shd w:val="clear" w:color="auto" w:fill="FFFFFF"/>
        </w:rPr>
        <w:t>.</w:t>
      </w:r>
    </w:p>
    <w:p w:rsidR="007A2B87" w:rsidRDefault="007A2B87" w:rsidP="00522C5D">
      <w:pPr>
        <w:pStyle w:val="11"/>
        <w:shd w:val="clear" w:color="auto" w:fill="auto"/>
        <w:spacing w:before="0" w:after="0" w:line="360" w:lineRule="auto"/>
        <w:ind w:left="20" w:right="20" w:firstLine="700"/>
        <w:jc w:val="both"/>
        <w:rPr>
          <w:sz w:val="28"/>
          <w:szCs w:val="28"/>
        </w:rPr>
      </w:pPr>
      <w:r w:rsidRPr="00C538BB">
        <w:rPr>
          <w:rStyle w:val="a4"/>
          <w:sz w:val="28"/>
          <w:szCs w:val="28"/>
        </w:rPr>
        <w:t>Используемые документы, литература.</w:t>
      </w:r>
      <w:r w:rsidRPr="00C538BB">
        <w:rPr>
          <w:sz w:val="28"/>
          <w:szCs w:val="28"/>
        </w:rPr>
        <w:t xml:space="preserve"> Раздел содержит </w:t>
      </w:r>
      <w:r>
        <w:rPr>
          <w:sz w:val="28"/>
          <w:szCs w:val="28"/>
        </w:rPr>
        <w:t xml:space="preserve">выборочную информацию из действующих </w:t>
      </w:r>
      <w:r w:rsidRPr="00C538BB">
        <w:rPr>
          <w:sz w:val="28"/>
          <w:szCs w:val="28"/>
        </w:rPr>
        <w:t>нормативных</w:t>
      </w:r>
      <w:r>
        <w:rPr>
          <w:sz w:val="28"/>
          <w:szCs w:val="28"/>
        </w:rPr>
        <w:t xml:space="preserve"> и </w:t>
      </w:r>
      <w:r w:rsidRPr="00C538BB">
        <w:rPr>
          <w:sz w:val="28"/>
          <w:szCs w:val="28"/>
        </w:rPr>
        <w:t xml:space="preserve">справочных документов, используемых при проведении анализа </w:t>
      </w:r>
      <w:r>
        <w:rPr>
          <w:sz w:val="28"/>
          <w:szCs w:val="28"/>
        </w:rPr>
        <w:t xml:space="preserve">эффективности </w:t>
      </w:r>
      <w:r w:rsidRPr="00C538BB">
        <w:rPr>
          <w:sz w:val="28"/>
          <w:szCs w:val="28"/>
        </w:rPr>
        <w:t xml:space="preserve">существующего состояния систем водоснабжения, разработке рекомендаций по повышению качества питьевой воды посредством </w:t>
      </w:r>
      <w:r>
        <w:rPr>
          <w:sz w:val="28"/>
          <w:szCs w:val="28"/>
        </w:rPr>
        <w:t xml:space="preserve">реконструкции, </w:t>
      </w:r>
      <w:r w:rsidRPr="00C538BB">
        <w:rPr>
          <w:sz w:val="28"/>
          <w:szCs w:val="28"/>
        </w:rPr>
        <w:t>модернизации и строительства новых систем водоподготовки с использованием современных и перспективных технологий и доведения доли населения, обеспеченного качественной питьевой водой</w:t>
      </w:r>
      <w:r>
        <w:rPr>
          <w:sz w:val="28"/>
          <w:szCs w:val="28"/>
        </w:rPr>
        <w:t>,</w:t>
      </w:r>
      <w:r w:rsidRPr="00C538BB">
        <w:rPr>
          <w:sz w:val="28"/>
          <w:szCs w:val="28"/>
        </w:rPr>
        <w:t xml:space="preserve"> до 100%.</w:t>
      </w:r>
    </w:p>
    <w:p w:rsidR="007A2B87" w:rsidRDefault="007A2B87" w:rsidP="007A2B87">
      <w:pPr>
        <w:autoSpaceDE w:val="0"/>
        <w:autoSpaceDN w:val="0"/>
        <w:adjustRightInd w:val="0"/>
        <w:spacing w:line="360" w:lineRule="auto"/>
        <w:ind w:firstLine="20"/>
        <w:rPr>
          <w:rFonts w:ascii="Times New Roman" w:eastAsiaTheme="minorHAnsi" w:hAnsi="Times New Roman" w:cs="Times New Roman"/>
          <w:b/>
          <w:color w:val="00548C"/>
          <w:sz w:val="28"/>
          <w:szCs w:val="28"/>
          <w:lang w:eastAsia="en-US"/>
        </w:rPr>
      </w:pPr>
    </w:p>
    <w:p w:rsidR="007A2B87" w:rsidRPr="007072E5" w:rsidRDefault="007A2B87" w:rsidP="001878EA">
      <w:pPr>
        <w:autoSpaceDE w:val="0"/>
        <w:autoSpaceDN w:val="0"/>
        <w:adjustRightInd w:val="0"/>
        <w:spacing w:line="360" w:lineRule="auto"/>
        <w:ind w:firstLine="20"/>
        <w:jc w:val="center"/>
        <w:rPr>
          <w:rFonts w:ascii="Times New Roman" w:eastAsiaTheme="minorHAnsi" w:hAnsi="Times New Roman" w:cs="Times New Roman"/>
          <w:b/>
          <w:color w:val="231F20"/>
          <w:sz w:val="28"/>
          <w:szCs w:val="28"/>
          <w:lang w:eastAsia="en-US"/>
        </w:rPr>
      </w:pPr>
      <w:r w:rsidRPr="00CF1A59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t>Н</w:t>
      </w:r>
      <w:r w:rsidRPr="007072E5">
        <w:rPr>
          <w:rFonts w:ascii="Times New Roman" w:eastAsiaTheme="minorHAnsi" w:hAnsi="Times New Roman" w:cs="Times New Roman"/>
          <w:b/>
          <w:color w:val="231F20"/>
          <w:sz w:val="28"/>
          <w:szCs w:val="28"/>
          <w:lang w:eastAsia="en-US"/>
        </w:rPr>
        <w:t>ормирование качества воды</w:t>
      </w:r>
      <w:r w:rsidR="001878EA">
        <w:rPr>
          <w:rFonts w:ascii="Times New Roman" w:eastAsiaTheme="minorHAnsi" w:hAnsi="Times New Roman" w:cs="Times New Roman"/>
          <w:b/>
          <w:color w:val="231F20"/>
          <w:sz w:val="28"/>
          <w:szCs w:val="28"/>
          <w:lang w:eastAsia="en-US"/>
        </w:rPr>
        <w:t>.</w:t>
      </w:r>
    </w:p>
    <w:p w:rsidR="007A2B87" w:rsidRPr="007072E5" w:rsidRDefault="007A2B87" w:rsidP="00522C5D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</w:pPr>
      <w:r w:rsidRPr="007072E5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Эволюция изменений нормируемых показателей качества питьевой показывает все больший рост количества новы</w:t>
      </w:r>
      <w:r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х</w:t>
      </w:r>
      <w:r w:rsidRPr="007072E5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 пока</w:t>
      </w:r>
      <w:r w:rsidRPr="00391254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зател</w:t>
      </w:r>
      <w:r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ей и ужесточение уровней предельных</w:t>
      </w:r>
      <w:r w:rsidR="004F238C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 </w:t>
      </w:r>
      <w:r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концентраций</w:t>
      </w:r>
      <w:r w:rsidRPr="007072E5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. Числ</w:t>
      </w:r>
      <w:r w:rsidR="00560F2E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о нормируемых химических веществ </w:t>
      </w:r>
      <w:r w:rsidRPr="007072E5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lastRenderedPageBreak/>
        <w:t xml:space="preserve">в воде водных объектов хозяйственно-питьевого и культурно-бытового назначения в 1954 г. было 6, в 1973-м – 420, в 1982 г. – 951, в 1988-м – 1345, а в настоящее время – согласно </w:t>
      </w:r>
      <w:r w:rsidR="00A92C62" w:rsidRPr="00A92C62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[6]</w:t>
      </w:r>
      <w:r w:rsidR="00F9123A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 </w:t>
      </w:r>
      <w:r w:rsidRPr="007072E5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– в питьевой воде нормируется содержание около 1500 веществ.</w:t>
      </w:r>
      <w:r w:rsidR="00F9123A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 </w:t>
      </w:r>
      <w:r w:rsidRPr="007072E5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Разрабатываются более точные методы анализов, исследователи находят новые, до сих пор неизвестные или ранее неопределяемые примеси. </w:t>
      </w:r>
      <w:r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Поэтому в настоящее время повсеместно </w:t>
      </w:r>
      <w:r w:rsidR="00EB4AA7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присутствует</w:t>
      </w:r>
      <w:r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 проблема </w:t>
      </w:r>
      <w:proofErr w:type="gramStart"/>
      <w:r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не соответствия</w:t>
      </w:r>
      <w:proofErr w:type="gramEnd"/>
      <w:r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 технологических с</w:t>
      </w:r>
      <w:r w:rsidR="00EB4AA7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хем водоподготовки, построенных</w:t>
      </w:r>
      <w:r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 до 2003 года, </w:t>
      </w:r>
      <w:r w:rsidR="00560F2E"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 xml:space="preserve">возможности </w:t>
      </w:r>
      <w:r>
        <w:rPr>
          <w:rFonts w:ascii="Times New Roman" w:eastAsiaTheme="minorHAnsi" w:hAnsi="Times New Roman" w:cs="Times New Roman"/>
          <w:color w:val="231F20"/>
          <w:sz w:val="28"/>
          <w:szCs w:val="28"/>
          <w:lang w:eastAsia="en-US"/>
        </w:rPr>
        <w:t>обеспечить гарантированное качества питьевой воды и проектную производительность, в связи с тем, что сооружения водоподготовки проектировались на более мягкие требования к качеству питьевой воды.</w:t>
      </w:r>
    </w:p>
    <w:p w:rsidR="007A2B87" w:rsidRDefault="007A2B87" w:rsidP="00522C5D">
      <w:pPr>
        <w:pStyle w:val="11"/>
        <w:shd w:val="clear" w:color="auto" w:fill="auto"/>
        <w:spacing w:before="0" w:after="0" w:line="360" w:lineRule="auto"/>
        <w:ind w:left="20" w:right="20" w:firstLine="700"/>
        <w:jc w:val="both"/>
        <w:rPr>
          <w:rStyle w:val="a4"/>
          <w:b w:val="0"/>
          <w:sz w:val="28"/>
          <w:szCs w:val="28"/>
        </w:rPr>
      </w:pPr>
      <w:r w:rsidRPr="00EB4AA7">
        <w:rPr>
          <w:rStyle w:val="a4"/>
          <w:b w:val="0"/>
          <w:sz w:val="28"/>
          <w:szCs w:val="28"/>
        </w:rPr>
        <w:t>Перечень основных показателей и нормируемые уровни по</w:t>
      </w:r>
      <w:r w:rsidR="00615496">
        <w:rPr>
          <w:rStyle w:val="a4"/>
          <w:b w:val="0"/>
          <w:sz w:val="28"/>
          <w:szCs w:val="28"/>
        </w:rPr>
        <w:t xml:space="preserve"> показателям качества питьевой </w:t>
      </w:r>
      <w:r w:rsidRPr="00EB4AA7">
        <w:rPr>
          <w:rStyle w:val="a4"/>
          <w:b w:val="0"/>
          <w:sz w:val="28"/>
          <w:szCs w:val="28"/>
        </w:rPr>
        <w:t>воды в России, действующих на начало 2019 года</w:t>
      </w:r>
      <w:r w:rsidR="00EB4AA7">
        <w:rPr>
          <w:rStyle w:val="a4"/>
          <w:b w:val="0"/>
          <w:sz w:val="28"/>
          <w:szCs w:val="28"/>
        </w:rPr>
        <w:t>,</w:t>
      </w:r>
      <w:r w:rsidRPr="00EB4AA7">
        <w:rPr>
          <w:rStyle w:val="a4"/>
          <w:b w:val="0"/>
          <w:sz w:val="28"/>
          <w:szCs w:val="28"/>
        </w:rPr>
        <w:t xml:space="preserve"> представлен в таблиц</w:t>
      </w:r>
      <w:r w:rsidR="00EB4AA7">
        <w:rPr>
          <w:rStyle w:val="a4"/>
          <w:b w:val="0"/>
          <w:sz w:val="28"/>
          <w:szCs w:val="28"/>
        </w:rPr>
        <w:t>ах 5-8.</w:t>
      </w:r>
    </w:p>
    <w:p w:rsidR="000C2268" w:rsidRPr="00A7205B" w:rsidRDefault="000C2268" w:rsidP="000C2268">
      <w:pPr>
        <w:tabs>
          <w:tab w:val="left" w:leader="underscore" w:pos="8981"/>
        </w:tabs>
        <w:spacing w:line="276" w:lineRule="auto"/>
        <w:ind w:left="120" w:right="40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EB4AA7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en-US"/>
        </w:rPr>
        <w:t>Таблица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5</w:t>
      </w:r>
      <w:r w:rsidRPr="007A306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. Требования к качеству питьевой воды. СанПиН 2.1.4.1074-01</w:t>
      </w:r>
      <w:r w:rsidR="004F238C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*</w:t>
      </w:r>
      <w:r w:rsidR="00B41B63" w:rsidRPr="00A7205B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[4]</w:t>
      </w:r>
    </w:p>
    <w:tbl>
      <w:tblPr>
        <w:tblW w:w="9366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4787"/>
        <w:gridCol w:w="1417"/>
        <w:gridCol w:w="3162"/>
      </w:tblGrid>
      <w:tr w:rsidR="000C2268" w:rsidRPr="007A3067" w:rsidTr="000C2268">
        <w:trPr>
          <w:trHeight w:val="432"/>
        </w:trPr>
        <w:tc>
          <w:tcPr>
            <w:tcW w:w="478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spacing w:line="276" w:lineRule="auto"/>
              <w:ind w:left="1560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Показатели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Ед. измерения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spacing w:line="276" w:lineRule="auto"/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СанПиН 2.1.4.1074-01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spacing w:line="276" w:lineRule="auto"/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Нормативы ПДК, не более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Водородный показател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ед. рН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в пределах 6-9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Общая </w:t>
            </w:r>
            <w:proofErr w:type="gram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инерализация(</w:t>
            </w:r>
            <w:proofErr w:type="gram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хой остаток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1000 (1500)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Жесткость обща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-</w:t>
            </w: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экв</w:t>
            </w:r>
            <w:proofErr w:type="spell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7,0 (10)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Окисляемость </w:t>
            </w: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перманганатная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 О2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5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Нефтепродукты, суммарн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1</w:t>
            </w:r>
          </w:p>
        </w:tc>
      </w:tr>
      <w:tr w:rsidR="000C2268" w:rsidRPr="007A3067" w:rsidTr="000C2268">
        <w:trPr>
          <w:trHeight w:val="437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spacing w:line="211" w:lineRule="exact"/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Поверхностно-активные вещества (ПАВ), </w:t>
            </w: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анионоактивные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5</w:t>
            </w:r>
          </w:p>
        </w:tc>
      </w:tr>
      <w:tr w:rsidR="000C2268" w:rsidRPr="007A3067" w:rsidTr="000C2268">
        <w:trPr>
          <w:trHeight w:val="221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Фенольный индек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25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Щелочн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 НСО3-/л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25</w:t>
            </w:r>
          </w:p>
        </w:tc>
      </w:tr>
      <w:tr w:rsidR="000C2268" w:rsidRPr="007A3067" w:rsidTr="000C2268">
        <w:trPr>
          <w:trHeight w:val="226"/>
        </w:trPr>
        <w:tc>
          <w:tcPr>
            <w:tcW w:w="93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Неорганические вещества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Алюминий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Al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3+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5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Азот аммонийны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2</w:t>
            </w:r>
          </w:p>
        </w:tc>
      </w:tr>
      <w:tr w:rsidR="000C2268" w:rsidRPr="007A3067" w:rsidTr="000C2268">
        <w:trPr>
          <w:trHeight w:val="437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Асбест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spacing w:line="206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илл.</w:t>
            </w:r>
            <w:proofErr w:type="gram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во</w:t>
            </w:r>
            <w:proofErr w:type="spell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 локон</w:t>
            </w:r>
            <w:proofErr w:type="gram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</w:t>
            </w:r>
          </w:p>
        </w:tc>
      </w:tr>
      <w:tr w:rsidR="000C2268" w:rsidRPr="007A3067" w:rsidTr="000C2268">
        <w:trPr>
          <w:trHeight w:val="221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Барий (Ва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2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+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1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522C5D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Бериллий</w:t>
            </w:r>
            <w:r w:rsidR="004F238C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</w:t>
            </w:r>
            <w:r w:rsidR="000C2268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(Ве</w:t>
            </w:r>
            <w:r w:rsidR="000C2268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2</w:t>
            </w:r>
            <w:r w:rsidR="000C2268"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+</w:t>
            </w:r>
            <w:r w:rsidR="000C2268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002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Бор (В, суммарн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5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Ванадий (V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1</w:t>
            </w:r>
          </w:p>
        </w:tc>
      </w:tr>
      <w:tr w:rsidR="000C2268" w:rsidRPr="007A3067" w:rsidTr="000C2268">
        <w:trPr>
          <w:trHeight w:val="221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Висмут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Bi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1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4F238C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Железо </w:t>
            </w:r>
            <w:r w:rsidR="004F238C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(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ммарн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3 (1,0)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Кадмий (</w:t>
            </w: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Cd</w:t>
            </w:r>
            <w:proofErr w:type="spell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,</w:t>
            </w:r>
            <w:r w:rsid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 xml:space="preserve">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ммарн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01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Калий (К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+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Кальций (Са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2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+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Кобальт (С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1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Кремний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Si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10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Магний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Mg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2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+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522C5D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арганец (М</w:t>
            </w:r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n</w:t>
            </w:r>
            <w:r w:rsidR="000C2268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,</w:t>
            </w:r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</w:t>
            </w:r>
            <w:r w:rsidR="000C2268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ммарн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1 (0,5)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едь (</w:t>
            </w:r>
            <w:r w:rsidR="00522C5D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</w:t>
            </w:r>
            <w:r w:rsidR="00522C5D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u</w:t>
            </w:r>
            <w:r w:rsid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,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суммарн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1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lastRenderedPageBreak/>
              <w:t>Молибден (Мо,</w:t>
            </w:r>
            <w:r w:rsid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 xml:space="preserve">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ммарн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25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ышьяк (</w:t>
            </w: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As</w:t>
            </w:r>
            <w:proofErr w:type="spell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,</w:t>
            </w:r>
            <w:r w:rsid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 xml:space="preserve">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ммарн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5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6604D0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Никель (</w:t>
            </w:r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 xml:space="preserve">Ni, </w:t>
            </w:r>
            <w:r w:rsidR="000C2268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ммарн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1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6604D0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Нитраты </w:t>
            </w:r>
            <w:r w:rsid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NO</w:t>
            </w:r>
            <w:r w:rsidR="006604D0"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bscript"/>
                <w:lang w:val="en-US" w:eastAsia="en-US"/>
              </w:rPr>
              <w:t>3</w:t>
            </w:r>
            <w:r w:rsidR="006604D0"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-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45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6604D0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Нитриты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NO</w:t>
            </w:r>
            <w:r w:rsidR="006604D0"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bscript"/>
                <w:lang w:val="en-US" w:eastAsia="en-US"/>
              </w:rPr>
              <w:t>2</w:t>
            </w:r>
            <w:r w:rsidR="006604D0"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-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3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Ртуть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 xml:space="preserve">(Hg,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ммарн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005</w:t>
            </w:r>
          </w:p>
        </w:tc>
      </w:tr>
      <w:tr w:rsidR="000C2268" w:rsidRPr="007A3067" w:rsidTr="000C2268">
        <w:trPr>
          <w:trHeight w:val="24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6604D0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винец (Р</w:t>
            </w:r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b</w:t>
            </w:r>
            <w:r w:rsidR="000C2268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,</w:t>
            </w:r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 xml:space="preserve"> </w:t>
            </w:r>
            <w:r w:rsidR="000C2268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ммарно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3</w:t>
            </w:r>
          </w:p>
        </w:tc>
      </w:tr>
      <w:tr w:rsidR="000C2268" w:rsidRPr="007A3067" w:rsidTr="000C2268">
        <w:trPr>
          <w:trHeight w:val="250"/>
        </w:trPr>
        <w:tc>
          <w:tcPr>
            <w:tcW w:w="478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Селен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 xml:space="preserve">(Se,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ммарно)</w:t>
            </w:r>
          </w:p>
        </w:tc>
        <w:tc>
          <w:tcPr>
            <w:tcW w:w="141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1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Серебро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Ag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+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5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6604D0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Сероводород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H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shd w:val="clear" w:color="auto" w:fill="FFFFFF"/>
                <w:vertAlign w:val="subscript"/>
                <w:lang w:val="en-US" w:eastAsia="en-US"/>
              </w:rPr>
              <w:t>2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S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3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Стронций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Sr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2+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7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Сульфаты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SO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shd w:val="clear" w:color="auto" w:fill="FFFFFF"/>
                <w:vertAlign w:val="subscript"/>
                <w:lang w:eastAsia="en-US"/>
              </w:rPr>
              <w:t>4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shd w:val="clear" w:color="auto" w:fill="FFFFFF"/>
                <w:vertAlign w:val="superscript"/>
                <w:lang w:eastAsia="en-US"/>
              </w:rPr>
              <w:t>2-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shd w:val="clear" w:color="auto" w:fill="FFFFFF"/>
                <w:lang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500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Фториды (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F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) для климатических</w:t>
            </w:r>
            <w:r w:rsidR="00522C5D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районов I и I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1,5</w:t>
            </w:r>
            <w:r w:rsidR="00522C5D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-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1,2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Хлориды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C1-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350</w:t>
            </w:r>
          </w:p>
        </w:tc>
      </w:tr>
      <w:tr w:rsidR="000C2268" w:rsidRPr="007A3067" w:rsidTr="000C2268">
        <w:trPr>
          <w:trHeight w:val="230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Хром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Cr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3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+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5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Хром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Cr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6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+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5</w:t>
            </w:r>
          </w:p>
        </w:tc>
      </w:tr>
      <w:tr w:rsidR="000C2268" w:rsidRPr="007A3067" w:rsidTr="000C2268">
        <w:trPr>
          <w:trHeight w:val="226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Цианиды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CN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-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035</w:t>
            </w:r>
          </w:p>
        </w:tc>
      </w:tr>
      <w:tr w:rsidR="000C2268" w:rsidRPr="007A3067" w:rsidTr="000C2268">
        <w:trPr>
          <w:trHeight w:val="245"/>
        </w:trPr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12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Цинк 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(Zn</w:t>
            </w:r>
            <w:r w:rsidRP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val="en-US" w:eastAsia="en-US"/>
              </w:rPr>
              <w:t>2+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F63F15">
            <w:pPr>
              <w:ind w:left="400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г/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дм</w:t>
            </w:r>
            <w:r w:rsidR="00522C5D" w:rsidRPr="00522C5D">
              <w:rPr>
                <w:rFonts w:ascii="Times New Roman" w:hAnsi="Times New Roman" w:cs="Times New Roman"/>
                <w:bCs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2268" w:rsidRPr="000C2268" w:rsidRDefault="000C2268" w:rsidP="000C2268">
            <w:pPr>
              <w:ind w:right="3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5</w:t>
            </w:r>
          </w:p>
        </w:tc>
      </w:tr>
    </w:tbl>
    <w:p w:rsidR="007A2B87" w:rsidRPr="007A3067" w:rsidRDefault="007A2B87" w:rsidP="007A2B87">
      <w:pPr>
        <w:rPr>
          <w:rFonts w:ascii="Times New Roman" w:hAnsi="Times New Roman" w:cs="Times New Roman"/>
          <w:sz w:val="2"/>
          <w:szCs w:val="2"/>
        </w:rPr>
      </w:pPr>
    </w:p>
    <w:p w:rsidR="007A2B87" w:rsidRDefault="007A2B87" w:rsidP="00A92C62">
      <w:pPr>
        <w:spacing w:line="235" w:lineRule="exact"/>
        <w:ind w:right="238"/>
        <w:jc w:val="both"/>
        <w:rPr>
          <w:rFonts w:ascii="Times New Roman" w:eastAsia="Times New Roman" w:hAnsi="Times New Roman" w:cs="Times New Roman"/>
          <w:color w:val="auto"/>
          <w:sz w:val="18"/>
          <w:szCs w:val="18"/>
          <w:lang w:eastAsia="en-US"/>
        </w:rPr>
      </w:pPr>
      <w:r w:rsidRPr="007A3067">
        <w:rPr>
          <w:rFonts w:ascii="Times New Roman" w:eastAsia="Times New Roman" w:hAnsi="Times New Roman" w:cs="Times New Roman"/>
          <w:color w:val="auto"/>
          <w:sz w:val="18"/>
          <w:szCs w:val="18"/>
          <w:lang w:eastAsia="en-US"/>
        </w:rPr>
        <w:t>Величина, указанная в скобках, во всех таблицах может быть установлена по указанию Главного государственного санитарного врача.</w:t>
      </w:r>
    </w:p>
    <w:p w:rsidR="004F238C" w:rsidRPr="00A92C62" w:rsidRDefault="004F238C" w:rsidP="00A92C62">
      <w:pPr>
        <w:spacing w:line="235" w:lineRule="exact"/>
        <w:ind w:right="238"/>
        <w:jc w:val="both"/>
        <w:rPr>
          <w:rFonts w:ascii="Times New Roman" w:eastAsia="Times New Roman" w:hAnsi="Times New Roman" w:cs="Times New Roman"/>
          <w:color w:val="auto"/>
          <w:sz w:val="18"/>
          <w:szCs w:val="18"/>
          <w:lang w:eastAsia="en-US"/>
        </w:rPr>
      </w:pPr>
      <w:r w:rsidRPr="00A92C62">
        <w:rPr>
          <w:rFonts w:ascii="Times New Roman" w:eastAsia="Times New Roman" w:hAnsi="Times New Roman" w:cs="Times New Roman"/>
          <w:color w:val="auto"/>
          <w:sz w:val="18"/>
          <w:szCs w:val="18"/>
          <w:lang w:eastAsia="en-US"/>
        </w:rPr>
        <w:t>*Некоторые значения гигиенических но</w:t>
      </w:r>
      <w:r w:rsidR="00522C5D">
        <w:rPr>
          <w:rFonts w:ascii="Times New Roman" w:eastAsia="Times New Roman" w:hAnsi="Times New Roman" w:cs="Times New Roman"/>
          <w:color w:val="auto"/>
          <w:sz w:val="18"/>
          <w:szCs w:val="18"/>
          <w:lang w:eastAsia="en-US"/>
        </w:rPr>
        <w:t>р</w:t>
      </w:r>
      <w:r w:rsidRPr="00A92C62">
        <w:rPr>
          <w:rFonts w:ascii="Times New Roman" w:eastAsia="Times New Roman" w:hAnsi="Times New Roman" w:cs="Times New Roman"/>
          <w:color w:val="auto"/>
          <w:sz w:val="18"/>
          <w:szCs w:val="18"/>
          <w:lang w:eastAsia="en-US"/>
        </w:rPr>
        <w:t xml:space="preserve">мативов дополнительно приведены в </w:t>
      </w:r>
      <w:r w:rsidR="00B41B63" w:rsidRPr="00A92C62">
        <w:rPr>
          <w:rFonts w:ascii="Times New Roman" w:hAnsi="Times New Roman" w:cs="Times New Roman"/>
          <w:color w:val="auto"/>
          <w:kern w:val="24"/>
          <w:sz w:val="18"/>
          <w:szCs w:val="18"/>
        </w:rPr>
        <w:t>[6]</w:t>
      </w:r>
      <w:r w:rsidRPr="00A92C62">
        <w:rPr>
          <w:rFonts w:ascii="Times New Roman" w:hAnsi="Times New Roman" w:cs="Times New Roman"/>
          <w:color w:val="auto"/>
          <w:kern w:val="24"/>
          <w:sz w:val="18"/>
          <w:szCs w:val="18"/>
        </w:rPr>
        <w:t xml:space="preserve">. Нормативы по </w:t>
      </w:r>
      <w:r w:rsidR="00B41B63" w:rsidRPr="00A92C62">
        <w:rPr>
          <w:rFonts w:ascii="Times New Roman" w:hAnsi="Times New Roman" w:cs="Times New Roman"/>
          <w:color w:val="auto"/>
          <w:kern w:val="24"/>
          <w:sz w:val="18"/>
          <w:szCs w:val="18"/>
        </w:rPr>
        <w:t>[6]</w:t>
      </w:r>
      <w:r w:rsidRPr="00A92C62">
        <w:rPr>
          <w:rFonts w:ascii="Times New Roman" w:hAnsi="Times New Roman" w:cs="Times New Roman"/>
          <w:color w:val="auto"/>
          <w:kern w:val="24"/>
          <w:sz w:val="18"/>
          <w:szCs w:val="18"/>
        </w:rPr>
        <w:t xml:space="preserve"> могут устанавливаться Главным государственным санитарным врачом с учетом возможности существующей технологии на действующих сооружениях</w:t>
      </w:r>
    </w:p>
    <w:p w:rsidR="007A2B87" w:rsidRPr="007A3067" w:rsidRDefault="007A2B87" w:rsidP="00A92C62">
      <w:pPr>
        <w:spacing w:line="276" w:lineRule="auto"/>
        <w:ind w:left="100" w:right="240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7A306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Таблица </w:t>
      </w:r>
      <w:r w:rsidR="00EB4AA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6</w:t>
      </w:r>
      <w:r w:rsidRPr="007A306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. Требования по микробиологическим и </w:t>
      </w:r>
      <w:proofErr w:type="spellStart"/>
      <w:r w:rsidRPr="007A306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паразитологическим</w:t>
      </w:r>
      <w:proofErr w:type="spellEnd"/>
      <w:r w:rsidRPr="007A306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показателям воды</w:t>
      </w:r>
      <w:r w:rsidRPr="007A3067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en-US"/>
        </w:rPr>
        <w:t xml:space="preserve"> (</w:t>
      </w:r>
      <w:r w:rsidR="00F9123A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en-US"/>
        </w:rPr>
        <w:t xml:space="preserve">согласно </w:t>
      </w:r>
      <w:r w:rsidR="00B41B63" w:rsidRPr="00B41B63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en-US"/>
        </w:rPr>
        <w:t>[4]</w:t>
      </w:r>
      <w:r w:rsidR="00F9123A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en-US"/>
        </w:rPr>
        <w:t>,</w:t>
      </w:r>
      <w:r w:rsidR="00F9123A" w:rsidRPr="00F9123A">
        <w:rPr>
          <w:rFonts w:ascii="Times New Roman" w:eastAsia="Times New Roman" w:hAnsi="Times New Roman" w:cs="Times New Roman"/>
          <w:color w:val="00B050"/>
          <w:sz w:val="28"/>
          <w:szCs w:val="28"/>
          <w:shd w:val="clear" w:color="auto" w:fill="FFFFFF"/>
          <w:lang w:eastAsia="en-US"/>
        </w:rPr>
        <w:t xml:space="preserve"> </w:t>
      </w:r>
      <w:r w:rsidR="00F9123A" w:rsidRPr="00A92C62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en-US"/>
        </w:rPr>
        <w:t>исходя из трехкратного определения норматива</w:t>
      </w:r>
      <w:r w:rsidRPr="00A92C62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en-US"/>
        </w:rPr>
        <w:t>)</w:t>
      </w:r>
    </w:p>
    <w:p w:rsidR="007A2B87" w:rsidRPr="007A3067" w:rsidRDefault="007A2B87" w:rsidP="007A2B87">
      <w:pPr>
        <w:tabs>
          <w:tab w:val="left" w:leader="underscore" w:pos="8961"/>
        </w:tabs>
        <w:spacing w:line="190" w:lineRule="exact"/>
        <w:ind w:left="100"/>
        <w:rPr>
          <w:rFonts w:ascii="Times New Roman" w:eastAsia="Times New Roman" w:hAnsi="Times New Roman" w:cs="Times New Roman"/>
          <w:color w:val="auto"/>
          <w:sz w:val="19"/>
          <w:szCs w:val="19"/>
          <w:lang w:eastAsia="en-US"/>
        </w:rPr>
      </w:pPr>
    </w:p>
    <w:tbl>
      <w:tblPr>
        <w:tblW w:w="0" w:type="auto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682"/>
        <w:gridCol w:w="4306"/>
        <w:gridCol w:w="1632"/>
      </w:tblGrid>
      <w:tr w:rsidR="007A2B87" w:rsidRPr="007A3067" w:rsidTr="00E84D8D">
        <w:trPr>
          <w:trHeight w:val="230"/>
        </w:trPr>
        <w:tc>
          <w:tcPr>
            <w:tcW w:w="3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7A3067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7A3067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Показатели</w:t>
            </w:r>
          </w:p>
        </w:tc>
        <w:tc>
          <w:tcPr>
            <w:tcW w:w="4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7A3067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7A3067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Единицы измерения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7A3067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7A3067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Нормативы</w:t>
            </w:r>
          </w:p>
        </w:tc>
      </w:tr>
      <w:tr w:rsidR="007A2B87" w:rsidRPr="007A3067" w:rsidTr="00E84D8D">
        <w:trPr>
          <w:trHeight w:val="230"/>
        </w:trPr>
        <w:tc>
          <w:tcPr>
            <w:tcW w:w="3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Термотолерантныеколиформные</w:t>
            </w:r>
            <w:proofErr w:type="spell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бактерии</w:t>
            </w:r>
          </w:p>
        </w:tc>
        <w:tc>
          <w:tcPr>
            <w:tcW w:w="4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Число бактерий в 100 мл 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Отсутствие</w:t>
            </w:r>
          </w:p>
        </w:tc>
      </w:tr>
      <w:tr w:rsidR="007A2B87" w:rsidRPr="007A3067" w:rsidTr="00E84D8D">
        <w:trPr>
          <w:trHeight w:val="226"/>
        </w:trPr>
        <w:tc>
          <w:tcPr>
            <w:tcW w:w="3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Общие </w:t>
            </w: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колиформные</w:t>
            </w:r>
            <w:proofErr w:type="spell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бактерии</w:t>
            </w:r>
          </w:p>
        </w:tc>
        <w:tc>
          <w:tcPr>
            <w:tcW w:w="4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Число бактерий в 100 мл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Отсутствие</w:t>
            </w:r>
          </w:p>
        </w:tc>
      </w:tr>
      <w:tr w:rsidR="007A2B87" w:rsidRPr="007A3067" w:rsidTr="00E84D8D">
        <w:trPr>
          <w:trHeight w:val="230"/>
        </w:trPr>
        <w:tc>
          <w:tcPr>
            <w:tcW w:w="3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Общее микробное число</w:t>
            </w:r>
          </w:p>
        </w:tc>
        <w:tc>
          <w:tcPr>
            <w:tcW w:w="4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Число образующих колонии бактерий в 1 мл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Не более 50</w:t>
            </w:r>
          </w:p>
        </w:tc>
      </w:tr>
      <w:tr w:rsidR="007A2B87" w:rsidRPr="007A3067" w:rsidTr="00E84D8D">
        <w:trPr>
          <w:trHeight w:val="230"/>
        </w:trPr>
        <w:tc>
          <w:tcPr>
            <w:tcW w:w="3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Колифаги</w:t>
            </w:r>
            <w:proofErr w:type="spellEnd"/>
          </w:p>
        </w:tc>
        <w:tc>
          <w:tcPr>
            <w:tcW w:w="4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Число </w:t>
            </w: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бляшкообразующих</w:t>
            </w:r>
            <w:proofErr w:type="spell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единиц (БОЕ) в 100 мл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Отсутствие</w:t>
            </w:r>
          </w:p>
        </w:tc>
      </w:tr>
      <w:tr w:rsidR="007A2B87" w:rsidRPr="007A3067" w:rsidTr="00E84D8D">
        <w:trPr>
          <w:trHeight w:val="226"/>
        </w:trPr>
        <w:tc>
          <w:tcPr>
            <w:tcW w:w="3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Споры </w:t>
            </w: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льфоредуцирующихклостридий</w:t>
            </w:r>
            <w:proofErr w:type="spellEnd"/>
          </w:p>
        </w:tc>
        <w:tc>
          <w:tcPr>
            <w:tcW w:w="4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Число спор в 20 мл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Отсутствие</w:t>
            </w:r>
          </w:p>
        </w:tc>
      </w:tr>
      <w:tr w:rsidR="007A2B87" w:rsidRPr="007A3067" w:rsidTr="00E84D8D">
        <w:trPr>
          <w:trHeight w:val="240"/>
        </w:trPr>
        <w:tc>
          <w:tcPr>
            <w:tcW w:w="3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Цисты лямблий</w:t>
            </w:r>
          </w:p>
        </w:tc>
        <w:tc>
          <w:tcPr>
            <w:tcW w:w="4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Число цист в 50 мл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Отсутствие</w:t>
            </w:r>
          </w:p>
        </w:tc>
      </w:tr>
    </w:tbl>
    <w:p w:rsidR="007A2B87" w:rsidRPr="007A3067" w:rsidRDefault="007A2B87" w:rsidP="007A2B87">
      <w:pPr>
        <w:rPr>
          <w:rFonts w:ascii="Times New Roman" w:hAnsi="Times New Roman" w:cs="Times New Roman"/>
          <w:sz w:val="2"/>
          <w:szCs w:val="2"/>
        </w:rPr>
      </w:pPr>
    </w:p>
    <w:p w:rsidR="007A2B87" w:rsidRPr="007A3067" w:rsidRDefault="007A2B87" w:rsidP="007A2B87">
      <w:pPr>
        <w:spacing w:before="242" w:line="276" w:lineRule="auto"/>
        <w:ind w:left="100"/>
        <w:jc w:val="center"/>
        <w:rPr>
          <w:rFonts w:ascii="Times New Roman" w:eastAsia="Times New Roman" w:hAnsi="Times New Roman" w:cs="Times New Roman"/>
          <w:color w:val="auto"/>
          <w:lang w:eastAsia="en-US"/>
        </w:rPr>
      </w:pPr>
      <w:r w:rsidRPr="007A306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Таблица </w:t>
      </w:r>
      <w:r w:rsidR="00EB4AA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7</w:t>
      </w:r>
      <w:r w:rsidRPr="007A306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. Требования к органолептическим свойствам воды</w:t>
      </w:r>
      <w:r w:rsidRPr="007A3067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en-US"/>
        </w:rPr>
        <w:t xml:space="preserve"> (СанПиН</w:t>
      </w:r>
      <w:r w:rsidR="00066E99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en-US"/>
        </w:rPr>
        <w:t xml:space="preserve"> </w:t>
      </w:r>
      <w:r w:rsidRPr="007A3067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en-US"/>
        </w:rPr>
        <w:t>2.1.4.1074-01</w:t>
      </w:r>
      <w:r w:rsidRPr="007A3067">
        <w:rPr>
          <w:rFonts w:ascii="Times New Roman" w:eastAsia="Times New Roman" w:hAnsi="Times New Roman" w:cs="Times New Roman"/>
          <w:color w:val="auto"/>
          <w:shd w:val="clear" w:color="auto" w:fill="FFFFFF"/>
          <w:lang w:eastAsia="en-US"/>
        </w:rPr>
        <w:t>)</w:t>
      </w:r>
    </w:p>
    <w:tbl>
      <w:tblPr>
        <w:tblW w:w="9619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66"/>
        <w:gridCol w:w="4954"/>
        <w:gridCol w:w="2399"/>
      </w:tblGrid>
      <w:tr w:rsidR="007A2B87" w:rsidRPr="007A3067" w:rsidTr="00F9123A">
        <w:trPr>
          <w:trHeight w:val="230"/>
          <w:jc w:val="center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7A3067" w:rsidRDefault="007A2B87" w:rsidP="00E84D8D">
            <w:pPr>
              <w:ind w:left="680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7A3067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Показатели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7A3067" w:rsidRDefault="007A2B87" w:rsidP="00E84D8D">
            <w:pPr>
              <w:ind w:left="1560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7A3067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Единицы измерения</w:t>
            </w:r>
          </w:p>
        </w:tc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7A3067" w:rsidRDefault="007A2B87" w:rsidP="00E84D8D">
            <w:pPr>
              <w:ind w:left="820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7A3067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Нормативы</w:t>
            </w:r>
          </w:p>
        </w:tc>
      </w:tr>
      <w:tr w:rsidR="007A2B87" w:rsidRPr="007A3067" w:rsidTr="00F9123A">
        <w:trPr>
          <w:trHeight w:val="230"/>
          <w:jc w:val="center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Запах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баллы</w:t>
            </w:r>
          </w:p>
        </w:tc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2</w:t>
            </w:r>
          </w:p>
        </w:tc>
      </w:tr>
      <w:tr w:rsidR="007A2B87" w:rsidRPr="007A3067" w:rsidTr="00F9123A">
        <w:trPr>
          <w:trHeight w:val="230"/>
          <w:jc w:val="center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Привкус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баллы</w:t>
            </w:r>
          </w:p>
        </w:tc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2</w:t>
            </w:r>
          </w:p>
        </w:tc>
      </w:tr>
      <w:tr w:rsidR="007A2B87" w:rsidRPr="007A3067" w:rsidTr="00F9123A">
        <w:trPr>
          <w:trHeight w:val="226"/>
          <w:jc w:val="center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Цветность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градусы</w:t>
            </w:r>
          </w:p>
        </w:tc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20 (35)</w:t>
            </w:r>
          </w:p>
        </w:tc>
      </w:tr>
      <w:tr w:rsidR="007A2B87" w:rsidRPr="007A3067" w:rsidTr="00F9123A">
        <w:trPr>
          <w:trHeight w:val="240"/>
          <w:jc w:val="center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утность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F9123A" w:rsidP="00F9123A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ЕМФ (ед. мутности по</w:t>
            </w:r>
            <w:r w:rsidR="004D5ACF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фо</w:t>
            </w:r>
            <w:r w:rsidR="007A2B87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рмазину</w:t>
            </w:r>
            <w:proofErr w:type="spellEnd"/>
            <w:r w:rsidR="007A2B87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)</w:t>
            </w:r>
            <w: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</w:t>
            </w:r>
            <w:r w:rsidR="007A2B87"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или мг/л (по каолину)</w:t>
            </w:r>
          </w:p>
        </w:tc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2,6 (3,5)1,5 (2,0)</w:t>
            </w:r>
          </w:p>
        </w:tc>
      </w:tr>
    </w:tbl>
    <w:p w:rsidR="007A2B87" w:rsidRPr="007A3067" w:rsidRDefault="007A2B87" w:rsidP="007A2B87">
      <w:pPr>
        <w:rPr>
          <w:rFonts w:ascii="Times New Roman" w:hAnsi="Times New Roman" w:cs="Times New Roman"/>
        </w:rPr>
      </w:pPr>
    </w:p>
    <w:p w:rsidR="007A2B87" w:rsidRPr="00B41B63" w:rsidRDefault="007A2B87" w:rsidP="007A2B87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B4AA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EB4AA7">
        <w:rPr>
          <w:rFonts w:ascii="Times New Roman" w:hAnsi="Times New Roman" w:cs="Times New Roman"/>
          <w:sz w:val="28"/>
          <w:szCs w:val="28"/>
        </w:rPr>
        <w:t>8.</w:t>
      </w:r>
      <w:r w:rsidRPr="007A3067">
        <w:rPr>
          <w:rFonts w:ascii="Times New Roman" w:hAnsi="Times New Roman" w:cs="Times New Roman"/>
          <w:sz w:val="28"/>
          <w:szCs w:val="28"/>
        </w:rPr>
        <w:t xml:space="preserve"> Требования по радиационной безопасности питьевой воды</w:t>
      </w:r>
      <w:r w:rsidRPr="007A306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41B63" w:rsidRPr="00B41B63">
        <w:rPr>
          <w:rFonts w:ascii="Times New Roman" w:hAnsi="Times New Roman" w:cs="Times New Roman"/>
          <w:sz w:val="28"/>
          <w:szCs w:val="28"/>
          <w:shd w:val="clear" w:color="auto" w:fill="FFFFFF"/>
        </w:rPr>
        <w:t>[4]</w:t>
      </w:r>
    </w:p>
    <w:tbl>
      <w:tblPr>
        <w:tblW w:w="0" w:type="auto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542"/>
        <w:gridCol w:w="1814"/>
        <w:gridCol w:w="1531"/>
        <w:gridCol w:w="2774"/>
      </w:tblGrid>
      <w:tr w:rsidR="007A2B87" w:rsidRPr="007A3067" w:rsidTr="00E84D8D">
        <w:trPr>
          <w:trHeight w:val="235"/>
          <w:jc w:val="center"/>
        </w:trPr>
        <w:tc>
          <w:tcPr>
            <w:tcW w:w="3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7A3067" w:rsidRDefault="007A2B87" w:rsidP="00E84D8D">
            <w:pPr>
              <w:ind w:left="1320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7A3067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Показатели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7A3067" w:rsidRDefault="007A2B87" w:rsidP="00E84D8D">
            <w:pPr>
              <w:ind w:left="360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proofErr w:type="spellStart"/>
            <w:r w:rsidRPr="007A3067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Ед.измерения</w:t>
            </w:r>
            <w:proofErr w:type="spellEnd"/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7A3067" w:rsidRDefault="007A2B87" w:rsidP="00E84D8D">
            <w:pPr>
              <w:ind w:left="300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7A3067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Нормативы</w:t>
            </w:r>
          </w:p>
        </w:tc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7A3067" w:rsidRDefault="007A2B87" w:rsidP="00E84D8D">
            <w:pPr>
              <w:ind w:left="480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7A3067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Показатель вредности</w:t>
            </w:r>
          </w:p>
        </w:tc>
      </w:tr>
      <w:tr w:rsidR="007A2B87" w:rsidRPr="007A3067" w:rsidTr="00E84D8D">
        <w:trPr>
          <w:trHeight w:val="226"/>
          <w:jc w:val="center"/>
        </w:trPr>
        <w:tc>
          <w:tcPr>
            <w:tcW w:w="3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ind w:left="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Общая а-радиоактивность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ind w:left="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Бк/л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ind w:left="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0,1</w:t>
            </w:r>
          </w:p>
        </w:tc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ind w:left="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радиац</w:t>
            </w:r>
            <w:proofErr w:type="spell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.</w:t>
            </w:r>
          </w:p>
        </w:tc>
      </w:tr>
      <w:tr w:rsidR="007A2B87" w:rsidRPr="007A3067" w:rsidTr="00E84D8D">
        <w:trPr>
          <w:trHeight w:val="240"/>
          <w:jc w:val="center"/>
        </w:trPr>
        <w:tc>
          <w:tcPr>
            <w:tcW w:w="3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6604D0">
            <w:pPr>
              <w:ind w:left="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Общая </w:t>
            </w:r>
            <w:r w:rsidR="006604D0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β</w:t>
            </w: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радиоактивность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ind w:left="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Бк/л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ind w:left="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1,0</w:t>
            </w:r>
          </w:p>
        </w:tc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A2B87" w:rsidRPr="000C2268" w:rsidRDefault="007A2B87" w:rsidP="000C2268">
            <w:pPr>
              <w:ind w:left="1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proofErr w:type="spellStart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радиац</w:t>
            </w:r>
            <w:proofErr w:type="spellEnd"/>
            <w:r w:rsidRPr="000C2268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.</w:t>
            </w:r>
          </w:p>
        </w:tc>
      </w:tr>
    </w:tbl>
    <w:p w:rsidR="007A2B87" w:rsidRPr="007A3067" w:rsidRDefault="007A2B87" w:rsidP="007A2B87">
      <w:pPr>
        <w:rPr>
          <w:rFonts w:ascii="Times New Roman" w:hAnsi="Times New Roman" w:cs="Times New Roman"/>
        </w:rPr>
      </w:pPr>
    </w:p>
    <w:p w:rsidR="007A2B87" w:rsidRDefault="00EB4AA7" w:rsidP="001878EA">
      <w:pPr>
        <w:pStyle w:val="2"/>
        <w:jc w:val="center"/>
      </w:pPr>
      <w:bookmarkStart w:id="7" w:name="_Toc14082440"/>
      <w:r>
        <w:t>К</w:t>
      </w:r>
      <w:r w:rsidR="007A2B87" w:rsidRPr="007A2B87">
        <w:t>лассификация систем водоснабжения</w:t>
      </w:r>
      <w:r w:rsidR="001878EA">
        <w:t>.</w:t>
      </w:r>
      <w:bookmarkEnd w:id="7"/>
    </w:p>
    <w:p w:rsidR="001878EA" w:rsidRPr="001878EA" w:rsidRDefault="001878EA" w:rsidP="001878EA"/>
    <w:p w:rsidR="007A2B87" w:rsidRPr="00EB4AA7" w:rsidRDefault="007A2B87" w:rsidP="00EB4AA7">
      <w:pPr>
        <w:spacing w:line="360" w:lineRule="auto"/>
        <w:ind w:right="20" w:firstLine="851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B4AA7">
        <w:rPr>
          <w:rFonts w:ascii="Times New Roman" w:hAnsi="Times New Roman" w:cs="Times New Roman"/>
          <w:iCs/>
          <w:sz w:val="28"/>
          <w:szCs w:val="28"/>
        </w:rPr>
        <w:t xml:space="preserve">Централизованная система холодного водоснабжения - комплекс технологически связанных между собой инженерных сооружений, </w:t>
      </w:r>
      <w:r w:rsidRPr="00EB4AA7">
        <w:rPr>
          <w:rFonts w:ascii="Times New Roman" w:hAnsi="Times New Roman" w:cs="Times New Roman"/>
          <w:iCs/>
          <w:sz w:val="28"/>
          <w:szCs w:val="28"/>
        </w:rPr>
        <w:lastRenderedPageBreak/>
        <w:t>предназначенных для водоподготовки, транспортировки и подачи питьевой и (или) технической воды абонентам</w:t>
      </w:r>
      <w:r w:rsidR="001878EA">
        <w:rPr>
          <w:rFonts w:ascii="Times New Roman" w:hAnsi="Times New Roman" w:cs="Times New Roman"/>
          <w:iCs/>
          <w:sz w:val="28"/>
          <w:szCs w:val="28"/>
        </w:rPr>
        <w:t>.</w:t>
      </w:r>
    </w:p>
    <w:p w:rsidR="007A2B87" w:rsidRPr="00EB4AA7" w:rsidRDefault="007A2B87" w:rsidP="00EB4AA7">
      <w:pPr>
        <w:spacing w:line="360" w:lineRule="auto"/>
        <w:ind w:firstLine="851"/>
        <w:jc w:val="both"/>
        <w:textAlignment w:val="baseline"/>
        <w:rPr>
          <w:rFonts w:ascii="Times New Roman" w:hAnsi="Times New Roman" w:cs="Times New Roman"/>
          <w:iCs/>
          <w:sz w:val="28"/>
          <w:szCs w:val="28"/>
        </w:rPr>
      </w:pPr>
      <w:r w:rsidRPr="00EB4AA7">
        <w:rPr>
          <w:rFonts w:ascii="Times New Roman" w:hAnsi="Times New Roman" w:cs="Times New Roman"/>
          <w:iCs/>
          <w:sz w:val="28"/>
          <w:szCs w:val="28"/>
        </w:rPr>
        <w:t>Системы водоснабжения классифицируются по ряду признаков.</w:t>
      </w:r>
    </w:p>
    <w:p w:rsidR="007A2B87" w:rsidRPr="00EB4AA7" w:rsidRDefault="007A2B87" w:rsidP="00EB4AA7">
      <w:pPr>
        <w:numPr>
          <w:ilvl w:val="0"/>
          <w:numId w:val="12"/>
        </w:numPr>
        <w:spacing w:line="360" w:lineRule="auto"/>
        <w:ind w:left="0" w:firstLine="851"/>
        <w:jc w:val="both"/>
        <w:textAlignment w:val="baseline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>По</w:t>
      </w:r>
      <w:r w:rsidR="00F9123A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EB4AA7">
        <w:rPr>
          <w:rFonts w:ascii="Times New Roman" w:eastAsia="Times New Roman" w:hAnsi="Times New Roman" w:cs="Times New Roman"/>
          <w:b/>
          <w:bCs/>
          <w:spacing w:val="2"/>
          <w:sz w:val="28"/>
          <w:szCs w:val="28"/>
          <w:bdr w:val="none" w:sz="0" w:space="0" w:color="auto" w:frame="1"/>
        </w:rPr>
        <w:t>надежности подачи воды</w:t>
      </w: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>: водопроводы бывают одной из 3-х категорий зависимо от требований бесперебойной подачи воды</w:t>
      </w:r>
    </w:p>
    <w:p w:rsidR="007A2B87" w:rsidRPr="00EB4AA7" w:rsidRDefault="007A2B87" w:rsidP="00EB4AA7">
      <w:pPr>
        <w:numPr>
          <w:ilvl w:val="0"/>
          <w:numId w:val="12"/>
        </w:numPr>
        <w:spacing w:line="360" w:lineRule="auto"/>
        <w:ind w:left="0" w:firstLine="851"/>
        <w:jc w:val="both"/>
        <w:textAlignment w:val="baseline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>По</w:t>
      </w:r>
      <w:r w:rsidR="00F9123A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EB4AA7">
        <w:rPr>
          <w:rFonts w:ascii="Times New Roman" w:eastAsia="Times New Roman" w:hAnsi="Times New Roman" w:cs="Times New Roman"/>
          <w:b/>
          <w:bCs/>
          <w:spacing w:val="2"/>
          <w:sz w:val="28"/>
          <w:szCs w:val="28"/>
          <w:bdr w:val="none" w:sz="0" w:space="0" w:color="auto" w:frame="1"/>
        </w:rPr>
        <w:t>виду обслуживаемого объекта</w:t>
      </w: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>: системы водоснабжения подразделяют на городские, поселковые, а также промышленные, сельскохозяйственные, железнодорожные и др.</w:t>
      </w:r>
    </w:p>
    <w:p w:rsidR="007A2B87" w:rsidRPr="00EB4AA7" w:rsidRDefault="007A2B87" w:rsidP="00EB4AA7">
      <w:pPr>
        <w:spacing w:line="36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>3.По</w:t>
      </w:r>
      <w:r w:rsidR="00F9123A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EB4AA7">
        <w:rPr>
          <w:rFonts w:ascii="Times New Roman" w:eastAsia="Times New Roman" w:hAnsi="Times New Roman" w:cs="Times New Roman"/>
          <w:b/>
          <w:bCs/>
          <w:spacing w:val="2"/>
          <w:sz w:val="28"/>
          <w:szCs w:val="28"/>
          <w:bdr w:val="none" w:sz="0" w:space="0" w:color="auto" w:frame="1"/>
        </w:rPr>
        <w:t>виду используемых природных источников</w:t>
      </w: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: Различают </w:t>
      </w:r>
      <w:r w:rsidR="001878EA">
        <w:rPr>
          <w:rFonts w:ascii="Times New Roman" w:eastAsia="Times New Roman" w:hAnsi="Times New Roman" w:cs="Times New Roman"/>
          <w:spacing w:val="2"/>
          <w:sz w:val="28"/>
          <w:szCs w:val="28"/>
        </w:rPr>
        <w:t>системы водоснабжения</w:t>
      </w: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, забирающие воду из поверхностных источников (рек, водохранилищ, озер, морей) и подземных (артезианских, родниковых). Имеются также </w:t>
      </w:r>
      <w:r w:rsidR="001878EA">
        <w:rPr>
          <w:rFonts w:ascii="Times New Roman" w:eastAsia="Times New Roman" w:hAnsi="Times New Roman" w:cs="Times New Roman"/>
          <w:spacing w:val="2"/>
          <w:sz w:val="28"/>
          <w:szCs w:val="28"/>
        </w:rPr>
        <w:t>системы смешанного типа</w:t>
      </w: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питания.</w:t>
      </w:r>
    </w:p>
    <w:p w:rsidR="007A2B87" w:rsidRPr="00EB4AA7" w:rsidRDefault="007A2B87" w:rsidP="00EB4AA7">
      <w:pPr>
        <w:spacing w:line="36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>4.По</w:t>
      </w:r>
      <w:r w:rsidR="00F9123A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EB4AA7">
        <w:rPr>
          <w:rFonts w:ascii="Times New Roman" w:eastAsia="Times New Roman" w:hAnsi="Times New Roman" w:cs="Times New Roman"/>
          <w:b/>
          <w:bCs/>
          <w:spacing w:val="2"/>
          <w:sz w:val="28"/>
          <w:szCs w:val="28"/>
          <w:bdr w:val="none" w:sz="0" w:space="0" w:color="auto" w:frame="1"/>
        </w:rPr>
        <w:t>назначению</w:t>
      </w:r>
      <w:r w:rsidR="00B41B63" w:rsidRPr="00B41B63">
        <w:rPr>
          <w:rFonts w:ascii="Times New Roman" w:eastAsia="Times New Roman" w:hAnsi="Times New Roman" w:cs="Times New Roman"/>
          <w:b/>
          <w:bCs/>
          <w:spacing w:val="2"/>
          <w:sz w:val="28"/>
          <w:szCs w:val="28"/>
          <w:bdr w:val="none" w:sz="0" w:space="0" w:color="auto" w:frame="1"/>
        </w:rPr>
        <w:t xml:space="preserve"> </w:t>
      </w: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>системы водоснабжения делят на хозяйственно-питьевые, производственные, противопожарные и объединенные. Последние</w:t>
      </w:r>
      <w:r w:rsidR="001878EA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, </w:t>
      </w: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>как правило</w:t>
      </w:r>
      <w:r w:rsidR="001878EA">
        <w:rPr>
          <w:rFonts w:ascii="Times New Roman" w:eastAsia="Times New Roman" w:hAnsi="Times New Roman" w:cs="Times New Roman"/>
          <w:spacing w:val="2"/>
          <w:sz w:val="28"/>
          <w:szCs w:val="28"/>
        </w:rPr>
        <w:t>,</w:t>
      </w: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устраивают в населенных пунктах.</w:t>
      </w:r>
    </w:p>
    <w:p w:rsidR="007A2B87" w:rsidRPr="00EB4AA7" w:rsidRDefault="007A2B87" w:rsidP="00EB4AA7">
      <w:pPr>
        <w:spacing w:line="36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EB4AA7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5. По </w:t>
      </w:r>
      <w:r w:rsidRPr="002758D5">
        <w:rPr>
          <w:rFonts w:ascii="Times New Roman" w:eastAsia="Times New Roman" w:hAnsi="Times New Roman" w:cs="Times New Roman"/>
          <w:b/>
          <w:spacing w:val="2"/>
          <w:sz w:val="28"/>
          <w:szCs w:val="28"/>
        </w:rPr>
        <w:t>технологическим переделам</w:t>
      </w:r>
      <w:r w:rsidRPr="002758D5">
        <w:rPr>
          <w:rFonts w:ascii="Times New Roman" w:eastAsia="Times New Roman" w:hAnsi="Times New Roman" w:cs="Times New Roman"/>
          <w:spacing w:val="2"/>
          <w:sz w:val="28"/>
          <w:szCs w:val="28"/>
        </w:rPr>
        <w:t>:</w:t>
      </w:r>
    </w:p>
    <w:p w:rsidR="007A2B87" w:rsidRPr="005D432A" w:rsidRDefault="002758D5" w:rsidP="005D432A">
      <w:pPr>
        <w:pStyle w:val="a5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8" w:name="_Toc9258091"/>
      <w:bookmarkStart w:id="9" w:name="_Toc9594434"/>
      <w:r w:rsidRPr="005D432A">
        <w:rPr>
          <w:rFonts w:ascii="Times New Roman" w:hAnsi="Times New Roman" w:cs="Times New Roman"/>
          <w:sz w:val="28"/>
          <w:szCs w:val="28"/>
        </w:rPr>
        <w:t>п</w:t>
      </w:r>
      <w:r w:rsidR="007A2B87" w:rsidRPr="005D432A">
        <w:rPr>
          <w:rFonts w:ascii="Times New Roman" w:hAnsi="Times New Roman" w:cs="Times New Roman"/>
          <w:sz w:val="28"/>
          <w:szCs w:val="28"/>
        </w:rPr>
        <w:t>о виду источника водоснабжения: с водоснабжением из поверхностных, подземных источников, а также со смешанными источниками водоснабжения.</w:t>
      </w:r>
      <w:bookmarkEnd w:id="8"/>
      <w:bookmarkEnd w:id="9"/>
    </w:p>
    <w:p w:rsidR="007A2B87" w:rsidRPr="005D432A" w:rsidRDefault="007A2B87" w:rsidP="005D432A">
      <w:pPr>
        <w:pStyle w:val="a5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5D432A">
        <w:rPr>
          <w:rFonts w:ascii="Times New Roman" w:hAnsi="Times New Roman" w:cs="Times New Roman"/>
          <w:sz w:val="28"/>
          <w:szCs w:val="28"/>
        </w:rPr>
        <w:t>поспособу</w:t>
      </w:r>
      <w:proofErr w:type="spellEnd"/>
      <w:r w:rsidRPr="005D432A">
        <w:rPr>
          <w:rFonts w:ascii="Times New Roman" w:hAnsi="Times New Roman" w:cs="Times New Roman"/>
          <w:sz w:val="28"/>
          <w:szCs w:val="28"/>
        </w:rPr>
        <w:t xml:space="preserve"> подачи воды: водопроводы бывают напорные </w:t>
      </w:r>
      <w:proofErr w:type="spellStart"/>
      <w:r w:rsidRPr="005D432A">
        <w:rPr>
          <w:rFonts w:ascii="Times New Roman" w:hAnsi="Times New Roman" w:cs="Times New Roman"/>
          <w:sz w:val="28"/>
          <w:szCs w:val="28"/>
        </w:rPr>
        <w:t>смеханической</w:t>
      </w:r>
      <w:proofErr w:type="spellEnd"/>
      <w:r w:rsidRPr="005D432A">
        <w:rPr>
          <w:rFonts w:ascii="Times New Roman" w:hAnsi="Times New Roman" w:cs="Times New Roman"/>
          <w:sz w:val="28"/>
          <w:szCs w:val="28"/>
        </w:rPr>
        <w:t xml:space="preserve"> подачей воды насосами и самотечные при расположении </w:t>
      </w:r>
      <w:proofErr w:type="spellStart"/>
      <w:r w:rsidRPr="005D432A">
        <w:rPr>
          <w:rFonts w:ascii="Times New Roman" w:hAnsi="Times New Roman" w:cs="Times New Roman"/>
          <w:sz w:val="28"/>
          <w:szCs w:val="28"/>
        </w:rPr>
        <w:t>водоисточника</w:t>
      </w:r>
      <w:proofErr w:type="spellEnd"/>
      <w:r w:rsidRPr="005D432A">
        <w:rPr>
          <w:rFonts w:ascii="Times New Roman" w:hAnsi="Times New Roman" w:cs="Times New Roman"/>
          <w:sz w:val="28"/>
          <w:szCs w:val="28"/>
        </w:rPr>
        <w:t xml:space="preserve"> на высоте, обеспечивающей естественную подачу воды потребителям.</w:t>
      </w:r>
    </w:p>
    <w:p w:rsidR="00115EAD" w:rsidRPr="005D432A" w:rsidRDefault="002758D5" w:rsidP="005D432A">
      <w:pPr>
        <w:pStyle w:val="a5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10" w:name="_Toc9258092"/>
      <w:bookmarkStart w:id="11" w:name="_Toc9594435"/>
      <w:r w:rsidRPr="005D432A">
        <w:rPr>
          <w:rFonts w:ascii="Times New Roman" w:hAnsi="Times New Roman" w:cs="Times New Roman"/>
          <w:sz w:val="28"/>
          <w:szCs w:val="28"/>
        </w:rPr>
        <w:t>п</w:t>
      </w:r>
      <w:r w:rsidR="007A2B87" w:rsidRPr="005D432A">
        <w:rPr>
          <w:rFonts w:ascii="Times New Roman" w:hAnsi="Times New Roman" w:cs="Times New Roman"/>
          <w:sz w:val="28"/>
          <w:szCs w:val="28"/>
        </w:rPr>
        <w:t>о давлению: низкого давления или высокого давления.</w:t>
      </w:r>
      <w:bookmarkEnd w:id="10"/>
      <w:bookmarkEnd w:id="11"/>
    </w:p>
    <w:p w:rsidR="007A2B87" w:rsidRPr="005D432A" w:rsidRDefault="007A2B87" w:rsidP="005D432A">
      <w:pPr>
        <w:pStyle w:val="a5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D432A">
        <w:rPr>
          <w:rFonts w:ascii="Times New Roman" w:hAnsi="Times New Roman" w:cs="Times New Roman"/>
          <w:sz w:val="28"/>
          <w:szCs w:val="28"/>
        </w:rPr>
        <w:t xml:space="preserve">по производительности водоподготовительные сооружения целесообразно классифицировать в следующем порядке (таблица </w:t>
      </w:r>
      <w:r w:rsidR="00EB4AA7" w:rsidRPr="005D432A">
        <w:rPr>
          <w:rFonts w:ascii="Times New Roman" w:hAnsi="Times New Roman" w:cs="Times New Roman"/>
          <w:sz w:val="28"/>
          <w:szCs w:val="28"/>
        </w:rPr>
        <w:t>9</w:t>
      </w:r>
      <w:r w:rsidRPr="005D432A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7A2B87" w:rsidRPr="007A2B87" w:rsidRDefault="00EB4AA7" w:rsidP="007A2B87">
      <w:pPr>
        <w:spacing w:after="120" w:line="446" w:lineRule="exact"/>
        <w:ind w:left="23" w:right="23" w:firstLine="700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Таблица 9. </w:t>
      </w:r>
      <w:r w:rsidR="007A2B87"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Классификация сооружений по производительности</w:t>
      </w:r>
    </w:p>
    <w:tbl>
      <w:tblPr>
        <w:tblW w:w="93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562"/>
        <w:gridCol w:w="3544"/>
        <w:gridCol w:w="3260"/>
      </w:tblGrid>
      <w:tr w:rsidR="000C2268" w:rsidRPr="007A2B87" w:rsidTr="000C2268">
        <w:trPr>
          <w:trHeight w:val="389"/>
        </w:trPr>
        <w:tc>
          <w:tcPr>
            <w:tcW w:w="2562" w:type="dxa"/>
            <w:shd w:val="clear" w:color="auto" w:fill="FFFFFF"/>
          </w:tcPr>
          <w:p w:rsidR="000C2268" w:rsidRPr="002758D5" w:rsidRDefault="000C2268" w:rsidP="002758D5">
            <w:pPr>
              <w:ind w:left="40"/>
              <w:jc w:val="center"/>
              <w:rPr>
                <w:rFonts w:ascii="Times New Roman" w:eastAsia="Times New Roman" w:hAnsi="Times New Roman" w:cs="Times New Roman"/>
                <w:color w:val="auto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lang w:eastAsia="en-US"/>
              </w:rPr>
              <w:t>Наименование</w:t>
            </w:r>
          </w:p>
        </w:tc>
        <w:tc>
          <w:tcPr>
            <w:tcW w:w="3544" w:type="dxa"/>
            <w:shd w:val="clear" w:color="auto" w:fill="FFFFFF"/>
          </w:tcPr>
          <w:p w:rsidR="000C2268" w:rsidRPr="007A2B87" w:rsidRDefault="000C2268" w:rsidP="002758D5">
            <w:pPr>
              <w:ind w:left="40"/>
              <w:jc w:val="center"/>
              <w:rPr>
                <w:rFonts w:ascii="Times New Roman" w:eastAsia="Times New Roman" w:hAnsi="Times New Roman" w:cs="Times New Roman"/>
                <w:color w:val="auto"/>
                <w:sz w:val="25"/>
                <w:szCs w:val="25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5"/>
                <w:szCs w:val="25"/>
                <w:lang w:eastAsia="en-US"/>
              </w:rPr>
              <w:t>Производительность</w:t>
            </w:r>
          </w:p>
        </w:tc>
        <w:tc>
          <w:tcPr>
            <w:tcW w:w="3260" w:type="dxa"/>
            <w:shd w:val="clear" w:color="auto" w:fill="FFFFFF"/>
          </w:tcPr>
          <w:p w:rsidR="000C2268" w:rsidRPr="007A2B87" w:rsidRDefault="002758D5" w:rsidP="002758D5">
            <w:pPr>
              <w:ind w:left="40"/>
              <w:jc w:val="center"/>
              <w:rPr>
                <w:rFonts w:ascii="Times New Roman" w:eastAsia="Times New Roman" w:hAnsi="Times New Roman" w:cs="Times New Roman"/>
                <w:color w:val="auto"/>
                <w:sz w:val="25"/>
                <w:szCs w:val="25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5"/>
                <w:szCs w:val="25"/>
                <w:lang w:eastAsia="en-US"/>
              </w:rPr>
              <w:t>Обслуживаемое население</w:t>
            </w:r>
          </w:p>
        </w:tc>
      </w:tr>
      <w:tr w:rsidR="007A2B87" w:rsidRPr="007A2B87" w:rsidTr="000C2268">
        <w:trPr>
          <w:trHeight w:val="389"/>
        </w:trPr>
        <w:tc>
          <w:tcPr>
            <w:tcW w:w="2562" w:type="dxa"/>
            <w:shd w:val="clear" w:color="auto" w:fill="FFFFFF"/>
          </w:tcPr>
          <w:p w:rsidR="007A2B87" w:rsidRPr="002758D5" w:rsidRDefault="007A2B87" w:rsidP="002758D5">
            <w:pPr>
              <w:ind w:left="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Крупные:</w:t>
            </w:r>
          </w:p>
        </w:tc>
        <w:tc>
          <w:tcPr>
            <w:tcW w:w="3544" w:type="dxa"/>
            <w:shd w:val="clear" w:color="auto" w:fill="FFFFFF"/>
          </w:tcPr>
          <w:p w:rsidR="007A2B87" w:rsidRPr="002758D5" w:rsidRDefault="007A2B87" w:rsidP="000C2268">
            <w:pPr>
              <w:ind w:left="1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более 40 тыс.м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/</w:t>
            </w:r>
            <w:proofErr w:type="spellStart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т</w:t>
            </w:r>
            <w:proofErr w:type="spellEnd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.</w:t>
            </w:r>
          </w:p>
        </w:tc>
        <w:tc>
          <w:tcPr>
            <w:tcW w:w="3260" w:type="dxa"/>
            <w:shd w:val="clear" w:color="auto" w:fill="FFFFFF"/>
          </w:tcPr>
          <w:p w:rsidR="007A2B87" w:rsidRPr="002758D5" w:rsidRDefault="007A2B87" w:rsidP="000C2268">
            <w:pPr>
              <w:ind w:left="3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 более 200 тыс. чел.</w:t>
            </w:r>
          </w:p>
        </w:tc>
      </w:tr>
      <w:tr w:rsidR="007A2B87" w:rsidRPr="007A2B87" w:rsidTr="000C2268">
        <w:trPr>
          <w:trHeight w:val="432"/>
        </w:trPr>
        <w:tc>
          <w:tcPr>
            <w:tcW w:w="2562" w:type="dxa"/>
            <w:shd w:val="clear" w:color="auto" w:fill="FFFFFF"/>
          </w:tcPr>
          <w:p w:rsidR="007A2B87" w:rsidRPr="002758D5" w:rsidRDefault="007A2B87" w:rsidP="002758D5">
            <w:pPr>
              <w:ind w:left="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Большие:</w:t>
            </w:r>
          </w:p>
        </w:tc>
        <w:tc>
          <w:tcPr>
            <w:tcW w:w="3544" w:type="dxa"/>
            <w:shd w:val="clear" w:color="auto" w:fill="FFFFFF"/>
          </w:tcPr>
          <w:p w:rsidR="007A2B87" w:rsidRPr="002758D5" w:rsidRDefault="007A2B87" w:rsidP="000C2268">
            <w:pPr>
              <w:ind w:left="1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10 - 40 тыс.м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/</w:t>
            </w:r>
            <w:proofErr w:type="spellStart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т</w:t>
            </w:r>
            <w:proofErr w:type="spellEnd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.</w:t>
            </w:r>
          </w:p>
        </w:tc>
        <w:tc>
          <w:tcPr>
            <w:tcW w:w="3260" w:type="dxa"/>
            <w:shd w:val="clear" w:color="auto" w:fill="FFFFFF"/>
          </w:tcPr>
          <w:p w:rsidR="007A2B87" w:rsidRPr="002758D5" w:rsidRDefault="007A2B87" w:rsidP="000C2268">
            <w:pPr>
              <w:ind w:left="3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 50 - 200 тыс. чел.</w:t>
            </w:r>
          </w:p>
        </w:tc>
      </w:tr>
      <w:tr w:rsidR="007A2B87" w:rsidRPr="007A2B87" w:rsidTr="000C2268">
        <w:trPr>
          <w:trHeight w:val="461"/>
        </w:trPr>
        <w:tc>
          <w:tcPr>
            <w:tcW w:w="2562" w:type="dxa"/>
            <w:shd w:val="clear" w:color="auto" w:fill="FFFFFF"/>
          </w:tcPr>
          <w:p w:rsidR="007A2B87" w:rsidRPr="002758D5" w:rsidRDefault="007A2B87" w:rsidP="002758D5">
            <w:pPr>
              <w:ind w:left="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lastRenderedPageBreak/>
              <w:t>Средние:</w:t>
            </w:r>
          </w:p>
        </w:tc>
        <w:tc>
          <w:tcPr>
            <w:tcW w:w="3544" w:type="dxa"/>
            <w:shd w:val="clear" w:color="auto" w:fill="FFFFFF"/>
          </w:tcPr>
          <w:p w:rsidR="007A2B87" w:rsidRPr="002758D5" w:rsidRDefault="007A2B87" w:rsidP="000C2268">
            <w:pPr>
              <w:ind w:left="1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4 </w:t>
            </w:r>
            <w:r w:rsidR="000C2268"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–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 xml:space="preserve"> 10тыс.м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/</w:t>
            </w:r>
            <w:proofErr w:type="spellStart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т</w:t>
            </w:r>
            <w:proofErr w:type="spellEnd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.</w:t>
            </w:r>
          </w:p>
        </w:tc>
        <w:tc>
          <w:tcPr>
            <w:tcW w:w="3260" w:type="dxa"/>
            <w:shd w:val="clear" w:color="auto" w:fill="FFFFFF"/>
          </w:tcPr>
          <w:p w:rsidR="007A2B87" w:rsidRPr="002758D5" w:rsidRDefault="007A2B87" w:rsidP="000C2268">
            <w:pPr>
              <w:ind w:left="3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 20 - 50 тыс. чел.</w:t>
            </w:r>
          </w:p>
        </w:tc>
      </w:tr>
      <w:tr w:rsidR="007A2B87" w:rsidRPr="007A2B87" w:rsidTr="000C2268">
        <w:trPr>
          <w:trHeight w:val="437"/>
        </w:trPr>
        <w:tc>
          <w:tcPr>
            <w:tcW w:w="2562" w:type="dxa"/>
            <w:shd w:val="clear" w:color="auto" w:fill="FFFFFF"/>
          </w:tcPr>
          <w:p w:rsidR="007A2B87" w:rsidRPr="002758D5" w:rsidRDefault="007A2B87" w:rsidP="002758D5">
            <w:pPr>
              <w:ind w:left="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Небольшие:</w:t>
            </w:r>
          </w:p>
        </w:tc>
        <w:tc>
          <w:tcPr>
            <w:tcW w:w="3544" w:type="dxa"/>
            <w:shd w:val="clear" w:color="auto" w:fill="FFFFFF"/>
          </w:tcPr>
          <w:p w:rsidR="007A2B87" w:rsidRPr="002758D5" w:rsidRDefault="007A2B87" w:rsidP="000C2268">
            <w:pPr>
              <w:ind w:left="1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1- 4 тыс.м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/</w:t>
            </w:r>
            <w:proofErr w:type="spellStart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т</w:t>
            </w:r>
            <w:proofErr w:type="spellEnd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.</w:t>
            </w:r>
          </w:p>
        </w:tc>
        <w:tc>
          <w:tcPr>
            <w:tcW w:w="3260" w:type="dxa"/>
            <w:shd w:val="clear" w:color="auto" w:fill="FFFFFF"/>
          </w:tcPr>
          <w:p w:rsidR="007A2B87" w:rsidRPr="002758D5" w:rsidRDefault="007A2B87" w:rsidP="000C2268">
            <w:pPr>
              <w:ind w:left="3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 5 - 20 тыс. чел.</w:t>
            </w:r>
          </w:p>
        </w:tc>
      </w:tr>
      <w:tr w:rsidR="007A2B87" w:rsidRPr="007A2B87" w:rsidTr="000C2268">
        <w:trPr>
          <w:trHeight w:val="461"/>
        </w:trPr>
        <w:tc>
          <w:tcPr>
            <w:tcW w:w="2562" w:type="dxa"/>
            <w:shd w:val="clear" w:color="auto" w:fill="FFFFFF"/>
          </w:tcPr>
          <w:p w:rsidR="007A2B87" w:rsidRPr="002758D5" w:rsidRDefault="007A2B87" w:rsidP="002758D5">
            <w:pPr>
              <w:ind w:left="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алые:</w:t>
            </w:r>
          </w:p>
        </w:tc>
        <w:tc>
          <w:tcPr>
            <w:tcW w:w="3544" w:type="dxa"/>
            <w:shd w:val="clear" w:color="auto" w:fill="FFFFFF"/>
          </w:tcPr>
          <w:p w:rsidR="007A2B87" w:rsidRPr="002758D5" w:rsidRDefault="007A2B87" w:rsidP="000C2268">
            <w:pPr>
              <w:ind w:left="1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100 - 1000м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/</w:t>
            </w:r>
            <w:proofErr w:type="spellStart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т</w:t>
            </w:r>
            <w:proofErr w:type="spellEnd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.</w:t>
            </w:r>
          </w:p>
        </w:tc>
        <w:tc>
          <w:tcPr>
            <w:tcW w:w="3260" w:type="dxa"/>
            <w:shd w:val="clear" w:color="auto" w:fill="FFFFFF"/>
          </w:tcPr>
          <w:p w:rsidR="007A2B87" w:rsidRPr="002758D5" w:rsidRDefault="007A2B87" w:rsidP="000C2268">
            <w:pPr>
              <w:ind w:left="3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 500 - 5 000 чел.</w:t>
            </w:r>
          </w:p>
        </w:tc>
      </w:tr>
      <w:tr w:rsidR="007A2B87" w:rsidRPr="007A2B87" w:rsidTr="000C2268">
        <w:trPr>
          <w:trHeight w:val="456"/>
        </w:trPr>
        <w:tc>
          <w:tcPr>
            <w:tcW w:w="2562" w:type="dxa"/>
            <w:shd w:val="clear" w:color="auto" w:fill="FFFFFF"/>
          </w:tcPr>
          <w:p w:rsidR="007A2B87" w:rsidRPr="002758D5" w:rsidRDefault="007A2B87" w:rsidP="002758D5">
            <w:pPr>
              <w:ind w:left="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верхмалые:</w:t>
            </w:r>
          </w:p>
        </w:tc>
        <w:tc>
          <w:tcPr>
            <w:tcW w:w="3544" w:type="dxa"/>
            <w:shd w:val="clear" w:color="auto" w:fill="FFFFFF"/>
          </w:tcPr>
          <w:p w:rsidR="007A2B87" w:rsidRPr="002758D5" w:rsidRDefault="007A2B87" w:rsidP="000C2268">
            <w:pPr>
              <w:ind w:left="1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20 - 100 м</w:t>
            </w:r>
            <w:r w:rsidRPr="004762E6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/</w:t>
            </w:r>
            <w:proofErr w:type="spellStart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т</w:t>
            </w:r>
            <w:proofErr w:type="spellEnd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.</w:t>
            </w:r>
          </w:p>
        </w:tc>
        <w:tc>
          <w:tcPr>
            <w:tcW w:w="3260" w:type="dxa"/>
            <w:shd w:val="clear" w:color="auto" w:fill="FFFFFF"/>
          </w:tcPr>
          <w:p w:rsidR="007A2B87" w:rsidRPr="002758D5" w:rsidRDefault="007A2B87" w:rsidP="000C2268">
            <w:pPr>
              <w:ind w:left="3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 100 - 500 чел.</w:t>
            </w:r>
          </w:p>
        </w:tc>
      </w:tr>
      <w:tr w:rsidR="007A2B87" w:rsidRPr="007A2B87" w:rsidTr="000C2268">
        <w:trPr>
          <w:trHeight w:val="374"/>
        </w:trPr>
        <w:tc>
          <w:tcPr>
            <w:tcW w:w="2562" w:type="dxa"/>
            <w:shd w:val="clear" w:color="auto" w:fill="FFFFFF"/>
          </w:tcPr>
          <w:p w:rsidR="007A2B87" w:rsidRPr="002758D5" w:rsidRDefault="007A2B87" w:rsidP="002758D5">
            <w:pPr>
              <w:ind w:left="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Индивидуальные:</w:t>
            </w:r>
          </w:p>
        </w:tc>
        <w:tc>
          <w:tcPr>
            <w:tcW w:w="3544" w:type="dxa"/>
            <w:shd w:val="clear" w:color="auto" w:fill="FFFFFF"/>
          </w:tcPr>
          <w:p w:rsidR="007A2B87" w:rsidRPr="002758D5" w:rsidRDefault="007A2B87" w:rsidP="000C2268">
            <w:pPr>
              <w:ind w:left="1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менее 20 м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/</w:t>
            </w:r>
            <w:proofErr w:type="spellStart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сут</w:t>
            </w:r>
            <w:proofErr w:type="spellEnd"/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.</w:t>
            </w:r>
          </w:p>
        </w:tc>
        <w:tc>
          <w:tcPr>
            <w:tcW w:w="3260" w:type="dxa"/>
            <w:shd w:val="clear" w:color="auto" w:fill="FFFFFF"/>
          </w:tcPr>
          <w:p w:rsidR="007A2B87" w:rsidRPr="002758D5" w:rsidRDefault="007A2B87" w:rsidP="000C2268">
            <w:pPr>
              <w:ind w:left="34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</w:pPr>
            <w:r w:rsidRPr="002758D5"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eastAsia="en-US"/>
              </w:rPr>
              <w:t>- менее 100 чел.</w:t>
            </w:r>
          </w:p>
        </w:tc>
      </w:tr>
    </w:tbl>
    <w:p w:rsidR="007A2B87" w:rsidRPr="007A2B87" w:rsidRDefault="007A2B87" w:rsidP="007A2B87">
      <w:pPr>
        <w:spacing w:before="181" w:line="446" w:lineRule="exact"/>
        <w:ind w:right="2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С учетом современного развития техники и технологий крупные водоподготовительные сооружения производительностью более 40 тыс.м</w:t>
      </w:r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/</w:t>
      </w:r>
      <w:proofErr w:type="spellStart"/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сут</w:t>
      </w:r>
      <w:proofErr w:type="spellEnd"/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. относятся к объектам капитального строительства. Водоподготовительные сооружения производительностью от 20 м</w:t>
      </w:r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/</w:t>
      </w:r>
      <w:proofErr w:type="spellStart"/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сут</w:t>
      </w:r>
      <w:proofErr w:type="spellEnd"/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. до 40 тыс.м</w:t>
      </w:r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/</w:t>
      </w:r>
      <w:proofErr w:type="spellStart"/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сут</w:t>
      </w:r>
      <w:proofErr w:type="spellEnd"/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. могут изготавливаться в заводских условиях в контейнерном и </w:t>
      </w:r>
      <w:proofErr w:type="spellStart"/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блочно</w:t>
      </w:r>
      <w:proofErr w:type="spellEnd"/>
      <w:r w:rsidRP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-модульном исполнении и поставляться в готовом виде. Населенные пункты с численностью менее 100 человек целесообразно обеспечивать индивидуальными средствами очистки воды или используя подвоз воды питьевого качества. </w:t>
      </w:r>
    </w:p>
    <w:p w:rsidR="00CF1A59" w:rsidRDefault="00CF1A59" w:rsidP="0019561C">
      <w:pPr>
        <w:pStyle w:val="1"/>
      </w:pPr>
    </w:p>
    <w:p w:rsidR="002758D5" w:rsidRDefault="002758D5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F1A59" w:rsidRPr="00EB0A9F" w:rsidRDefault="00CF1A59" w:rsidP="002758D5">
      <w:pPr>
        <w:pStyle w:val="1"/>
        <w:jc w:val="center"/>
      </w:pPr>
      <w:bookmarkStart w:id="12" w:name="_Toc14082441"/>
      <w:r w:rsidRPr="00EB0A9F">
        <w:lastRenderedPageBreak/>
        <w:t>ОПИСАНИЕ СОСТАВЛЯЮЩИХ ТЕХНОЛОГИЧЕСКОГО ПРОЦЕССА ЦЕНТРАЛИЗОВАННОГО ВОДОСНАБЖЕНИЯ:</w:t>
      </w:r>
      <w:bookmarkEnd w:id="12"/>
    </w:p>
    <w:p w:rsidR="007A2B87" w:rsidRPr="007A2B87" w:rsidRDefault="007A2B87" w:rsidP="002758D5">
      <w:pPr>
        <w:pStyle w:val="2"/>
        <w:jc w:val="center"/>
      </w:pPr>
      <w:bookmarkStart w:id="13" w:name="_Toc14082442"/>
      <w:r w:rsidRPr="007A2B87">
        <w:t>Структура и группировка объектов централизованных систем водоснабжения. Влияние состояния объекта технологического передела на качество воды у конечного потребителя.</w:t>
      </w:r>
      <w:bookmarkEnd w:id="13"/>
    </w:p>
    <w:p w:rsidR="007A2B87" w:rsidRPr="007A2B87" w:rsidRDefault="007A2B87" w:rsidP="007A2B87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A2B87">
        <w:rPr>
          <w:rFonts w:ascii="Times New Roman" w:hAnsi="Times New Roman" w:cs="Times New Roman"/>
          <w:sz w:val="28"/>
          <w:szCs w:val="28"/>
        </w:rPr>
        <w:t xml:space="preserve">Для обеспечения единообразия стратегий технического воздействия </w:t>
      </w:r>
      <w:proofErr w:type="spellStart"/>
      <w:r w:rsidRPr="007A2B87">
        <w:rPr>
          <w:rFonts w:ascii="Times New Roman" w:hAnsi="Times New Roman" w:cs="Times New Roman"/>
          <w:sz w:val="28"/>
          <w:szCs w:val="28"/>
        </w:rPr>
        <w:t>на</w:t>
      </w:r>
      <w:r w:rsidRPr="007A2B87">
        <w:rPr>
          <w:rFonts w:ascii="Times New Roman" w:hAnsi="Times New Roman" w:cs="Times New Roman"/>
          <w:color w:val="000000" w:themeColor="text1"/>
          <w:sz w:val="28"/>
          <w:szCs w:val="28"/>
        </w:rPr>
        <w:t>систему</w:t>
      </w:r>
      <w:proofErr w:type="spellEnd"/>
      <w:r w:rsidRPr="007A2B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одоснабжения, с целью гарантированного улучшения качества питьевой воды у потребителя, необходимо </w:t>
      </w:r>
      <w:r w:rsidRPr="007A2B87">
        <w:rPr>
          <w:rFonts w:ascii="Times New Roman" w:hAnsi="Times New Roman" w:cs="Times New Roman"/>
          <w:sz w:val="28"/>
          <w:szCs w:val="28"/>
        </w:rPr>
        <w:t xml:space="preserve">провести агрегирование и группировку объектов системы водоснабжения по функциональным, технологическим, территориальным и иным признакам, характеризующим специфику объектов и их взаимосвязь. </w:t>
      </w:r>
    </w:p>
    <w:p w:rsidR="007A2B87" w:rsidRPr="007A2B87" w:rsidRDefault="007A2B87" w:rsidP="007A2B87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A2B87">
        <w:rPr>
          <w:rFonts w:ascii="Times New Roman" w:hAnsi="Times New Roman" w:cs="Times New Roman"/>
          <w:sz w:val="28"/>
          <w:szCs w:val="28"/>
        </w:rPr>
        <w:t xml:space="preserve">Это позволит обеспечить технологическое и организационное единство объектов при формировании инвестиционных программ направленных на реализацию мероприятий по реконструкции, модернизации и строительству объектов централизованных систем водоснабжения. </w:t>
      </w:r>
    </w:p>
    <w:p w:rsidR="007A2B87" w:rsidRPr="007A2B87" w:rsidRDefault="007A2B87" w:rsidP="007A2B87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A2B87">
        <w:rPr>
          <w:rFonts w:ascii="Times New Roman" w:hAnsi="Times New Roman" w:cs="Times New Roman"/>
          <w:sz w:val="28"/>
          <w:szCs w:val="28"/>
        </w:rPr>
        <w:t>В соответствии с требованиями</w:t>
      </w:r>
      <w:r w:rsidR="00B41B63" w:rsidRPr="00B41B63">
        <w:rPr>
          <w:rFonts w:ascii="Times New Roman" w:hAnsi="Times New Roman" w:cs="Times New Roman"/>
          <w:sz w:val="28"/>
          <w:szCs w:val="28"/>
        </w:rPr>
        <w:t xml:space="preserve"> [</w:t>
      </w:r>
      <w:r w:rsidR="00D07F9C" w:rsidRPr="00D07F9C">
        <w:rPr>
          <w:rFonts w:ascii="Times New Roman" w:hAnsi="Times New Roman" w:cs="Times New Roman"/>
          <w:sz w:val="28"/>
          <w:szCs w:val="28"/>
        </w:rPr>
        <w:t>1]</w:t>
      </w:r>
      <w:r w:rsidRPr="007A2B87">
        <w:rPr>
          <w:rFonts w:ascii="Times New Roman" w:hAnsi="Times New Roman" w:cs="Times New Roman"/>
          <w:sz w:val="28"/>
          <w:szCs w:val="28"/>
        </w:rPr>
        <w:t xml:space="preserve"> организации, осуществляющие водоснабжение, при формировании инвестиционной программы должны руководствоваться результатами</w:t>
      </w:r>
      <w:r w:rsidR="00D07F9C" w:rsidRPr="00D07F9C">
        <w:rPr>
          <w:rFonts w:ascii="Times New Roman" w:hAnsi="Times New Roman" w:cs="Times New Roman"/>
          <w:sz w:val="28"/>
          <w:szCs w:val="28"/>
        </w:rPr>
        <w:t xml:space="preserve"> </w:t>
      </w:r>
      <w:r w:rsidRPr="007A2B87">
        <w:rPr>
          <w:rFonts w:ascii="Times New Roman" w:hAnsi="Times New Roman" w:cs="Times New Roman"/>
          <w:sz w:val="28"/>
          <w:szCs w:val="28"/>
        </w:rPr>
        <w:t>обязательного технического обследования объектов системы водоснабжения.</w:t>
      </w:r>
    </w:p>
    <w:p w:rsidR="007A2B87" w:rsidRPr="007A2B87" w:rsidRDefault="007A2B87" w:rsidP="007A2B8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2B87">
        <w:rPr>
          <w:rFonts w:ascii="Times New Roman" w:hAnsi="Times New Roman" w:cs="Times New Roman"/>
          <w:sz w:val="28"/>
          <w:szCs w:val="28"/>
        </w:rPr>
        <w:t>Состав работ по техническому обследованию включает в себя:</w:t>
      </w:r>
    </w:p>
    <w:p w:rsidR="007A2B87" w:rsidRPr="007A2B87" w:rsidRDefault="007A2B87" w:rsidP="007A2B87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B87">
        <w:rPr>
          <w:rFonts w:ascii="Times New Roman" w:hAnsi="Times New Roman" w:cs="Times New Roman"/>
          <w:sz w:val="28"/>
          <w:szCs w:val="28"/>
        </w:rPr>
        <w:t>камеральное обследование;</w:t>
      </w:r>
    </w:p>
    <w:p w:rsidR="007A2B87" w:rsidRPr="007A2B87" w:rsidRDefault="007A2B87" w:rsidP="007A2B87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B87">
        <w:rPr>
          <w:rFonts w:ascii="Times New Roman" w:hAnsi="Times New Roman" w:cs="Times New Roman"/>
          <w:sz w:val="28"/>
          <w:szCs w:val="28"/>
        </w:rPr>
        <w:t>техническую инвентаризацию имущества, включая натурное, визуальное-измерительное обследование и инструментальное обследование объектов централизованных систем горячего водоснабжения, холодного водоснабжения и (или) водоотведения;</w:t>
      </w:r>
    </w:p>
    <w:p w:rsidR="007A2B87" w:rsidRPr="007A2B87" w:rsidRDefault="007A2B87" w:rsidP="007A2B87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2B87">
        <w:rPr>
          <w:rFonts w:ascii="Times New Roman" w:hAnsi="Times New Roman" w:cs="Times New Roman"/>
          <w:sz w:val="28"/>
          <w:szCs w:val="28"/>
        </w:rPr>
        <w:t>определение технико-экономической эффективности объектов централизованных систем водоснабжения и водоотведения.</w:t>
      </w:r>
    </w:p>
    <w:p w:rsidR="007A2B87" w:rsidRPr="007A2B87" w:rsidRDefault="007A2B87" w:rsidP="007A2B87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A2B87">
        <w:rPr>
          <w:rFonts w:ascii="Times New Roman" w:hAnsi="Times New Roman" w:cs="Times New Roman"/>
          <w:sz w:val="28"/>
          <w:szCs w:val="28"/>
        </w:rPr>
        <w:t xml:space="preserve">Информация, получаемая при техническом обследовании, является базовой при планировании развития систем водоснабжения и водоотведения. На основании ее формируются состав мероприятий для конкретного объекта системы водоснабжения. </w:t>
      </w:r>
    </w:p>
    <w:p w:rsidR="00EB4AA7" w:rsidRDefault="00EB4AA7" w:rsidP="00EB4AA7">
      <w:pPr>
        <w:spacing w:line="360" w:lineRule="auto"/>
        <w:ind w:hanging="567"/>
        <w:contextualSpacing/>
        <w:jc w:val="center"/>
      </w:pPr>
      <w:r>
        <w:object w:dxaOrig="13908" w:dyaOrig="15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557.25pt" o:ole="">
            <v:imagedata r:id="rId8" o:title="" croptop="3277f" cropright="2137f"/>
          </v:shape>
          <o:OLEObject Type="Embed" ProgID="Visio.Drawing.15" ShapeID="_x0000_i1025" DrawAspect="Content" ObjectID="_1626088475" r:id="rId9"/>
        </w:object>
      </w:r>
      <w:r w:rsidRPr="00EB4AA7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EB4AA7">
        <w:rPr>
          <w:rFonts w:ascii="Times New Roman" w:hAnsi="Times New Roman" w:cs="Times New Roman"/>
          <w:sz w:val="28"/>
          <w:szCs w:val="28"/>
        </w:rPr>
        <w:t>. Группировка объектов централизованной системы водоснабжения.</w:t>
      </w:r>
    </w:p>
    <w:p w:rsidR="007A2B87" w:rsidRPr="007A2B87" w:rsidRDefault="00EB4AA7" w:rsidP="00EB4AA7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7A2B87" w:rsidRPr="007A2B87">
        <w:rPr>
          <w:rFonts w:ascii="Times New Roman" w:hAnsi="Times New Roman" w:cs="Times New Roman"/>
          <w:sz w:val="28"/>
          <w:szCs w:val="28"/>
        </w:rPr>
        <w:t xml:space="preserve">аравне с оценкой эффективности отдельно взятого мероприятия, в обязательном порядке должно оцениваться влияние этого мероприятия на функционирование системы в целом. Это позволит эффективно расставить </w:t>
      </w:r>
      <w:r w:rsidR="007A2B87" w:rsidRPr="007A2B87">
        <w:rPr>
          <w:rFonts w:ascii="Times New Roman" w:hAnsi="Times New Roman" w:cs="Times New Roman"/>
          <w:sz w:val="28"/>
          <w:szCs w:val="28"/>
        </w:rPr>
        <w:lastRenderedPageBreak/>
        <w:t>приоритеты и сформулировать общие проблемы системы ВС и задачи, которые решает конкретное мероприятие.</w:t>
      </w:r>
    </w:p>
    <w:p w:rsidR="007A2B87" w:rsidRDefault="007A2B87" w:rsidP="001878EA">
      <w:pPr>
        <w:pStyle w:val="2"/>
        <w:jc w:val="center"/>
      </w:pPr>
      <w:bookmarkStart w:id="14" w:name="_Toc14082443"/>
      <w:r w:rsidRPr="007072E5">
        <w:t xml:space="preserve">Алгоритм выбора </w:t>
      </w:r>
      <w:r w:rsidRPr="0003188D">
        <w:t>доступных технологий водоподг</w:t>
      </w:r>
      <w:r>
        <w:t>о</w:t>
      </w:r>
      <w:r w:rsidRPr="0003188D">
        <w:t>товки</w:t>
      </w:r>
      <w:bookmarkEnd w:id="14"/>
    </w:p>
    <w:p w:rsidR="001878EA" w:rsidRPr="001878EA" w:rsidRDefault="001878EA" w:rsidP="001878EA"/>
    <w:p w:rsidR="007A2B87" w:rsidRPr="007072E5" w:rsidRDefault="007A2B87" w:rsidP="002758D5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Выбор технологических решений при проектировании и строительстве новых сооружений должен быть обоснован с учетом состава и свойств обрабатываемой воды,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требуемой обоснованной  производительности, в том числе на перспективу,  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специфики работы имеющихся водоочистных сооружений, особенностей транспортировки воды потребителям (длина водопроводной сети, время нахождения воды в сети), требований нормативных документов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санитарного и отраслевого законодательства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требований безопасности и надежности технологических процессов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а также требований принципа разумной достаточности состава сооружений для дост</w:t>
      </w:r>
      <w:r w:rsidRPr="00105C66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жения эффективной очистки воды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.</w:t>
      </w:r>
    </w:p>
    <w:p w:rsidR="007A2B87" w:rsidRDefault="007A2B87" w:rsidP="00EB4AA7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Необходимость совершенствования технологий очистки воды (реко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н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струкция и модернизация) обусловлена, с одной стороны, имеющимся физическим износом и амортизацией существующих сооружений, а также, с другой стороны, измен</w:t>
      </w:r>
      <w:r w:rsidR="00560F2E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ению</w:t>
      </w:r>
      <w:r w:rsidRPr="00CA0AD0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требовани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й 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к качеству питьевой воды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по сравнению с годами строительства </w:t>
      </w:r>
      <w:proofErr w:type="gramStart"/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сооружений 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и</w:t>
      </w:r>
      <w:proofErr w:type="gramEnd"/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качественным изменением состояния</w:t>
      </w:r>
      <w:r w:rsidRPr="00E1030F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proofErr w:type="spellStart"/>
      <w:r w:rsidRPr="00E1030F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одоисточника</w:t>
      </w:r>
      <w:proofErr w:type="spellEnd"/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, что особенно актуально для поверхностных источников водоснабжения. </w:t>
      </w:r>
    </w:p>
    <w:p w:rsidR="007A2B87" w:rsidRPr="00A86D76" w:rsidRDefault="007A2B87" w:rsidP="00EB4AA7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Обоснованность решений должна быть выполнена с учетом оценки риска комплексных факторов возможного ухудшения качества питьевой воды</w:t>
      </w:r>
      <w:r w:rsidR="00CC1640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</w:t>
      </w:r>
      <w:r w:rsidRPr="00A86D76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по технологическим переделам </w:t>
      </w:r>
      <w:proofErr w:type="gramStart"/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водоснабжения  </w:t>
      </w:r>
      <w:r w:rsidRPr="00A86D76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с</w:t>
      </w:r>
      <w:proofErr w:type="gramEnd"/>
      <w:r w:rsidRPr="00A86D76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ориентацией на конечного потребителя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</w:t>
      </w:r>
    </w:p>
    <w:p w:rsidR="007A2B87" w:rsidRPr="007072E5" w:rsidRDefault="007A2B87" w:rsidP="00EB4AA7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Цель выбора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эффективных и оптимальных 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технологи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й водоподготовки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, как и цель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реконструкции или 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модернизации уже существующих сооружений, состоит в обеспечении гарантированного бесперебойного получения потребителями в достаточном количестве и 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lastRenderedPageBreak/>
        <w:t xml:space="preserve">обеспечивающем потребности в развитии инфраструктуры города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качественной питьевой 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оды:</w:t>
      </w:r>
    </w:p>
    <w:p w:rsidR="007A2B87" w:rsidRPr="007072E5" w:rsidRDefault="007A2B87" w:rsidP="00EB4AA7">
      <w:pPr>
        <w:numPr>
          <w:ilvl w:val="1"/>
          <w:numId w:val="10"/>
        </w:numPr>
        <w:tabs>
          <w:tab w:val="left" w:pos="1710"/>
        </w:tabs>
        <w:spacing w:line="360" w:lineRule="auto"/>
        <w:ind w:left="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 безопасной в эпидемиологическом и радиационном отношении</w:t>
      </w:r>
    </w:p>
    <w:p w:rsidR="007A2B87" w:rsidRPr="007072E5" w:rsidRDefault="007A2B87" w:rsidP="00EB4AA7">
      <w:pPr>
        <w:numPr>
          <w:ilvl w:val="1"/>
          <w:numId w:val="10"/>
        </w:numPr>
        <w:tabs>
          <w:tab w:val="left" w:pos="1710"/>
        </w:tabs>
        <w:spacing w:line="360" w:lineRule="auto"/>
        <w:ind w:left="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 безвредной по химическому составу</w:t>
      </w:r>
    </w:p>
    <w:p w:rsidR="007A2B87" w:rsidRDefault="007A2B87" w:rsidP="00EB4AA7">
      <w:pPr>
        <w:numPr>
          <w:ilvl w:val="1"/>
          <w:numId w:val="10"/>
        </w:numPr>
        <w:tabs>
          <w:tab w:val="left" w:pos="1710"/>
        </w:tabs>
        <w:spacing w:line="360" w:lineRule="auto"/>
        <w:ind w:left="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благоприятной в отношении органолептических свойств</w:t>
      </w:r>
    </w:p>
    <w:p w:rsidR="00F9123A" w:rsidRPr="00D07F9C" w:rsidRDefault="00F9123A" w:rsidP="00E95187">
      <w:pPr>
        <w:pStyle w:val="a5"/>
        <w:autoSpaceDE w:val="0"/>
        <w:autoSpaceDN w:val="0"/>
        <w:adjustRightInd w:val="0"/>
        <w:spacing w:line="360" w:lineRule="auto"/>
        <w:ind w:left="0" w:firstLine="851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Качественной, согласно </w:t>
      </w:r>
      <w:r w:rsidR="00D07F9C"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[19]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признается питьевая вода, подаваемая абонентам с использованием централизованной системы водоснабжения, если при установленной частоте контроля в течение года:</w:t>
      </w:r>
    </w:p>
    <w:p w:rsidR="00F9123A" w:rsidRPr="00D07F9C" w:rsidRDefault="00F9123A" w:rsidP="00E95187">
      <w:pPr>
        <w:pStyle w:val="a5"/>
        <w:autoSpaceDE w:val="0"/>
        <w:autoSpaceDN w:val="0"/>
        <w:adjustRightInd w:val="0"/>
        <w:spacing w:before="280" w:line="360" w:lineRule="auto"/>
        <w:ind w:left="0" w:firstLine="851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- ни в одной пробе не зарегистрировано превышений гигиенических нормативов по микробиологическим (за исключением ОМЧ, ОКБ), </w:t>
      </w:r>
      <w:proofErr w:type="spellStart"/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паразитологическим</w:t>
      </w:r>
      <w:proofErr w:type="spellEnd"/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, вирусологическим показателям, уровней вмешательства по радиологическим показателям;</w:t>
      </w:r>
    </w:p>
    <w:p w:rsidR="00F9123A" w:rsidRPr="00D07F9C" w:rsidRDefault="00F9123A" w:rsidP="00E95187">
      <w:pPr>
        <w:pStyle w:val="a5"/>
        <w:autoSpaceDE w:val="0"/>
        <w:autoSpaceDN w:val="0"/>
        <w:adjustRightInd w:val="0"/>
        <w:spacing w:before="280" w:line="360" w:lineRule="auto"/>
        <w:ind w:left="0" w:firstLine="851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- уровни ОМЧ, ОКБ не превышают гигиенические нормативы более чем в 95% проб;</w:t>
      </w:r>
    </w:p>
    <w:p w:rsidR="00F9123A" w:rsidRPr="00D07F9C" w:rsidRDefault="00F9123A" w:rsidP="00E95187">
      <w:pPr>
        <w:pStyle w:val="a5"/>
        <w:autoSpaceDE w:val="0"/>
        <w:autoSpaceDN w:val="0"/>
        <w:adjustRightInd w:val="0"/>
        <w:spacing w:before="280" w:line="360" w:lineRule="auto"/>
        <w:ind w:left="0" w:firstLine="851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- уровни показателей органолептических, обобщенных показателей, неорганических и органических веществ не превышают гигиенические нормативы более чем на величину ошибки метода определения.</w:t>
      </w:r>
    </w:p>
    <w:p w:rsidR="00F9123A" w:rsidRPr="00D07F9C" w:rsidRDefault="00F9123A" w:rsidP="00A4635F">
      <w:pPr>
        <w:pStyle w:val="a5"/>
        <w:autoSpaceDE w:val="0"/>
        <w:autoSpaceDN w:val="0"/>
        <w:adjustRightInd w:val="0"/>
        <w:spacing w:before="280" w:line="360" w:lineRule="auto"/>
        <w:ind w:left="0" w:firstLine="851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На период реализации мероприятий инвестиционных программ, в том числе федерального проекта "Чистая вода", </w:t>
      </w:r>
      <w:r w:rsidR="00A4635F"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по постановлению (решению) Главного государственного санитарного врача по соответствующей территории для конкретной системы водоснабжения на основании оценки санитарно-эпидемиологической обстановки в населенном пункте и применяемой технологии водоподготовки при наличии инвестиционной программы, 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могут быть приняты следующие отклонения, с соответствующим обоснованием, качества питьевой воды</w:t>
      </w:r>
      <w:r w:rsidR="00A4635F"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:</w:t>
      </w:r>
    </w:p>
    <w:p w:rsidR="00A4635F" w:rsidRPr="00D07F9C" w:rsidRDefault="00A4635F" w:rsidP="00A4635F">
      <w:pPr>
        <w:autoSpaceDE w:val="0"/>
        <w:autoSpaceDN w:val="0"/>
        <w:adjustRightInd w:val="0"/>
        <w:spacing w:line="360" w:lineRule="auto"/>
        <w:ind w:firstLine="851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- органолептические свойства: запах и привкус </w:t>
      </w:r>
      <w:r w:rsid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≤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2 баллов; мутность по каолину </w:t>
      </w:r>
      <w:r w:rsid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≤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2 мг/</w:t>
      </w:r>
      <w:r w:rsidR="006604D0" w:rsidRP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</w:t>
      </w:r>
      <w:r w:rsid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дм</w:t>
      </w:r>
      <w:r w:rsidR="006604D0" w:rsidRPr="006604D0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, цветность </w:t>
      </w:r>
      <w:r w:rsid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≤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35 градусов;</w:t>
      </w:r>
    </w:p>
    <w:p w:rsidR="00A4635F" w:rsidRPr="00D07F9C" w:rsidRDefault="00A4635F" w:rsidP="00A4635F">
      <w:pPr>
        <w:autoSpaceDE w:val="0"/>
        <w:autoSpaceDN w:val="0"/>
        <w:adjustRightInd w:val="0"/>
        <w:spacing w:line="360" w:lineRule="auto"/>
        <w:ind w:firstLine="851"/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- безвредность химического состава: содержание химических веществ, нормированных по органолептическому признаку вредности (железо </w:t>
      </w:r>
      <w:proofErr w:type="gramStart"/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- &gt;</w:t>
      </w:r>
      <w:proofErr w:type="gramEnd"/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0,3 - &lt; 1 мг/</w:t>
      </w:r>
      <w:r w:rsid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дм</w:t>
      </w:r>
      <w:r w:rsidR="006604D0" w:rsidRPr="006604D0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; марганец - &gt; 0,1 - &lt; 0,5 мг/</w:t>
      </w:r>
      <w:r w:rsidR="006604D0" w:rsidRP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</w:t>
      </w:r>
      <w:r w:rsid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дм</w:t>
      </w:r>
      <w:r w:rsidR="006604D0" w:rsidRPr="006604D0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); обобщенным показателям (общая 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lastRenderedPageBreak/>
        <w:t>минерализация - &gt; 1000 - &lt; 1500 мг/</w:t>
      </w:r>
      <w:r w:rsidR="006604D0" w:rsidRP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</w:t>
      </w:r>
      <w:r w:rsid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дм</w:t>
      </w:r>
      <w:r w:rsidR="006604D0" w:rsidRPr="006604D0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; общая жесткость -&gt; 7,0 - &lt; 10,0 мг-</w:t>
      </w:r>
      <w:proofErr w:type="spellStart"/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экв</w:t>
      </w:r>
      <w:proofErr w:type="spellEnd"/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./</w:t>
      </w:r>
      <w:r w:rsidR="006604D0" w:rsidRP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</w:t>
      </w:r>
      <w:r w:rsidR="006604D0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дм</w:t>
      </w:r>
      <w:r w:rsidR="006604D0" w:rsidRPr="006604D0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D07F9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).</w:t>
      </w:r>
    </w:p>
    <w:p w:rsidR="007A2B87" w:rsidRPr="007072E5" w:rsidRDefault="007A2B87" w:rsidP="00EB4AA7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Алгоритм выбора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эффективных оптимальных </w:t>
      </w:r>
      <w:r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технологических решений состоит </w:t>
      </w:r>
      <w:r w:rsidR="00EB4AA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з следующих позиций:</w:t>
      </w:r>
    </w:p>
    <w:p w:rsidR="007A2B87" w:rsidRPr="007072E5" w:rsidRDefault="00E84D8D" w:rsidP="00EB4AA7">
      <w:pPr>
        <w:pStyle w:val="a5"/>
        <w:numPr>
          <w:ilvl w:val="0"/>
          <w:numId w:val="11"/>
        </w:numPr>
        <w:spacing w:line="360" w:lineRule="auto"/>
        <w:ind w:left="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техническое обследование и а</w:t>
      </w:r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нализ эффективности системы водоснабжения </w:t>
      </w:r>
      <w:r w:rsid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с </w:t>
      </w:r>
      <w:proofErr w:type="gramStart"/>
      <w:r w:rsid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целью </w:t>
      </w:r>
      <w:r w:rsidR="007A2B87" w:rsidRPr="005C69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повышени</w:t>
      </w:r>
      <w:r w:rsid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я</w:t>
      </w:r>
      <w:proofErr w:type="gramEnd"/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качества очистки воды или безопасности технологического процесса, выявлению проблемных зон по технологическим переделам системы водоснабжения, ранжирования отдельных рисков, учитывающих основные причины несоответствия качества питьевой воды гигиеническим требованиям.</w:t>
      </w:r>
    </w:p>
    <w:p w:rsidR="007A2B87" w:rsidRPr="007072E5" w:rsidRDefault="00EB4AA7" w:rsidP="00EB4AA7">
      <w:pPr>
        <w:pStyle w:val="a5"/>
        <w:numPr>
          <w:ilvl w:val="0"/>
          <w:numId w:val="11"/>
        </w:numPr>
        <w:spacing w:line="360" w:lineRule="auto"/>
        <w:ind w:left="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зучение</w:t>
      </w:r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рынка технологического оборудования и практического опыта </w:t>
      </w:r>
      <w:r w:rsidR="007A2B87" w:rsidRPr="009B18EA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применения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т</w:t>
      </w:r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ехнологий в аналогичных условиях </w:t>
      </w:r>
      <w:r w:rsidR="007A2B87" w:rsidRPr="009B18EA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(тип и качество </w:t>
      </w:r>
      <w:proofErr w:type="spellStart"/>
      <w:r w:rsidR="007A2B87" w:rsidRPr="009B18EA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одоисточника</w:t>
      </w:r>
      <w:proofErr w:type="spellEnd"/>
      <w:r w:rsidR="007A2B87" w:rsidRPr="009B18EA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, проектная производительность, климатическая зона, </w:t>
      </w:r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особенно актуально для поверхностных источников</w:t>
      </w:r>
      <w:r w:rsidR="007A2B87" w:rsidRPr="009B18EA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 гидрогеологические условия, региональные особенности,</w:t>
      </w:r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уровень эксплуатационных затрат, уровень автоматизации технологического процесса, </w:t>
      </w:r>
      <w:proofErr w:type="gramStart"/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уровень  квалификации</w:t>
      </w:r>
      <w:proofErr w:type="gramEnd"/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обслуживающего персонала</w:t>
      </w:r>
      <w:r w:rsid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,</w:t>
      </w:r>
      <w:r w:rsidR="007A2B87" w:rsidRPr="009B18EA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система транспортировки питьевой воды)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. </w:t>
      </w:r>
    </w:p>
    <w:p w:rsidR="007A2B87" w:rsidRPr="007072E5" w:rsidRDefault="00EB4AA7" w:rsidP="00EB4AA7">
      <w:pPr>
        <w:pStyle w:val="a5"/>
        <w:numPr>
          <w:ilvl w:val="0"/>
          <w:numId w:val="11"/>
        </w:numPr>
        <w:spacing w:line="360" w:lineRule="auto"/>
        <w:ind w:left="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в</w:t>
      </w:r>
      <w:r w:rsid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случае если нет реализованных </w:t>
      </w:r>
      <w:proofErr w:type="gramStart"/>
      <w:r w:rsid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аналогов  целесообразно</w:t>
      </w:r>
      <w:proofErr w:type="gramEnd"/>
      <w:r w:rsid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 п</w:t>
      </w:r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роведении цикла лабораторных, </w:t>
      </w:r>
      <w:r w:rsid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 (</w:t>
      </w:r>
      <w:r w:rsidR="007A2B87" w:rsidRPr="005C69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или</w:t>
      </w:r>
      <w:r w:rsid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)</w:t>
      </w:r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пилотных опытно-промышленных испытаний</w:t>
      </w:r>
      <w:r w:rsidR="007A2B87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на конкретных объектах.</w:t>
      </w:r>
    </w:p>
    <w:p w:rsidR="007A2B87" w:rsidRPr="007072E5" w:rsidRDefault="00EB4AA7" w:rsidP="00EB4AA7">
      <w:pPr>
        <w:pStyle w:val="a5"/>
        <w:numPr>
          <w:ilvl w:val="0"/>
          <w:numId w:val="11"/>
        </w:numPr>
        <w:spacing w:line="360" w:lineRule="auto"/>
        <w:ind w:left="0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а</w:t>
      </w:r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нализ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>а</w:t>
      </w:r>
      <w:r w:rsidR="007A2B87" w:rsidRPr="007072E5"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t xml:space="preserve"> эффективности (в том числе, экономической) предлагаемой технологии для конкретных условий водоснабжения</w:t>
      </w:r>
    </w:p>
    <w:p w:rsidR="007A2B87" w:rsidRPr="009D61E9" w:rsidRDefault="007A2B87" w:rsidP="00EB4AA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D61E9">
        <w:rPr>
          <w:rFonts w:ascii="Times New Roman" w:hAnsi="Times New Roman" w:cs="Times New Roman"/>
          <w:sz w:val="28"/>
          <w:szCs w:val="28"/>
        </w:rPr>
        <w:t xml:space="preserve">Принятие решения по выбору технологии осуществляется проектной организацией или поставщиком технологии и оборудования на основании лабораторных изысканий, а также сравнения различных вариантов. При этом согласно общепринятой практике организация, принимающая принципиальные технологические решения, должна нести финансовые обязательства по гарантии достижения </w:t>
      </w:r>
      <w:r w:rsidR="00AA7D6A" w:rsidRPr="002758D5">
        <w:rPr>
          <w:rFonts w:ascii="Times New Roman" w:hAnsi="Times New Roman" w:cs="Times New Roman"/>
          <w:color w:val="auto"/>
          <w:sz w:val="28"/>
          <w:szCs w:val="28"/>
        </w:rPr>
        <w:t xml:space="preserve">показателей </w:t>
      </w:r>
      <w:r w:rsidR="00AA5BC9" w:rsidRPr="002758D5">
        <w:rPr>
          <w:rFonts w:ascii="Times New Roman" w:hAnsi="Times New Roman" w:cs="Times New Roman"/>
          <w:color w:val="auto"/>
          <w:sz w:val="28"/>
          <w:szCs w:val="28"/>
        </w:rPr>
        <w:t>качества воды</w:t>
      </w:r>
      <w:r w:rsidRPr="002758D5">
        <w:rPr>
          <w:rFonts w:ascii="Times New Roman" w:hAnsi="Times New Roman" w:cs="Times New Roman"/>
          <w:color w:val="auto"/>
          <w:sz w:val="28"/>
          <w:szCs w:val="28"/>
        </w:rPr>
        <w:t>.</w:t>
      </w:r>
    </w:p>
    <w:p w:rsidR="007A2B87" w:rsidRDefault="007A2B87" w:rsidP="00C40E20">
      <w:pPr>
        <w:pStyle w:val="210"/>
        <w:spacing w:line="360" w:lineRule="auto"/>
        <w:ind w:firstLine="851"/>
        <w:jc w:val="center"/>
        <w:rPr>
          <w:color w:val="000000"/>
          <w:sz w:val="28"/>
          <w:szCs w:val="28"/>
        </w:rPr>
      </w:pPr>
      <w:r w:rsidRPr="00B93CCC">
        <w:rPr>
          <w:b/>
          <w:sz w:val="28"/>
          <w:szCs w:val="28"/>
        </w:rPr>
        <w:t>Краткое описание технологий вод</w:t>
      </w:r>
      <w:r w:rsidRPr="007072E5">
        <w:rPr>
          <w:b/>
          <w:sz w:val="28"/>
          <w:szCs w:val="28"/>
        </w:rPr>
        <w:t>оподготовки</w:t>
      </w:r>
      <w:r w:rsidR="00C40E20">
        <w:rPr>
          <w:b/>
          <w:sz w:val="28"/>
          <w:szCs w:val="28"/>
        </w:rPr>
        <w:t>.</w:t>
      </w:r>
    </w:p>
    <w:p w:rsidR="007A2B87" w:rsidRPr="00126D4C" w:rsidRDefault="007A2B87" w:rsidP="00EB4AA7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Н</w:t>
      </w:r>
      <w:r w:rsidRPr="00126D4C">
        <w:rPr>
          <w:rFonts w:ascii="Times New Roman" w:eastAsia="Times New Roman" w:hAnsi="Times New Roman" w:cs="Times New Roman"/>
          <w:sz w:val="28"/>
          <w:szCs w:val="28"/>
        </w:rPr>
        <w:t xml:space="preserve">еобходимо отметить, что на сегодняшний день существует достаточно много схем, методов и установок для водоподготовки. Однако использование </w:t>
      </w:r>
      <w:r w:rsidRPr="00C40E20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любых схем или методов водоподготовки требует привязки к каждому конкретному </w:t>
      </w:r>
      <w:proofErr w:type="spellStart"/>
      <w:r w:rsidRPr="00C40E20">
        <w:rPr>
          <w:rFonts w:ascii="Times New Roman" w:eastAsia="Times New Roman" w:hAnsi="Times New Roman" w:cs="Times New Roman"/>
          <w:color w:val="auto"/>
          <w:sz w:val="28"/>
          <w:szCs w:val="28"/>
        </w:rPr>
        <w:t>водоисточнику</w:t>
      </w:r>
      <w:proofErr w:type="spellEnd"/>
      <w:r w:rsidRPr="00C40E20">
        <w:rPr>
          <w:rFonts w:ascii="Times New Roman" w:eastAsia="Times New Roman" w:hAnsi="Times New Roman" w:cs="Times New Roman"/>
          <w:color w:val="auto"/>
          <w:sz w:val="28"/>
          <w:szCs w:val="28"/>
        </w:rPr>
        <w:t>, с обязательным определением их технологической</w:t>
      </w:r>
      <w:r w:rsidR="00AA5BC9" w:rsidRPr="00C40E20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надежности</w:t>
      </w:r>
      <w:r w:rsidRPr="00C40E20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и </w:t>
      </w:r>
      <w:r w:rsidRPr="00C40E20">
        <w:rPr>
          <w:rFonts w:ascii="Times New Roman" w:eastAsia="Times New Roman" w:hAnsi="Times New Roman" w:cs="Times New Roman"/>
          <w:color w:val="auto"/>
          <w:sz w:val="28"/>
          <w:szCs w:val="28"/>
          <w:u w:val="single"/>
        </w:rPr>
        <w:t>гигиенической эффективности</w:t>
      </w:r>
      <w:r w:rsidR="00AA5BC9" w:rsidRPr="00C40E20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(</w:t>
      </w:r>
      <w:proofErr w:type="spellStart"/>
      <w:r w:rsidR="00AA5BC9" w:rsidRPr="00C40E20">
        <w:rPr>
          <w:rFonts w:ascii="Times New Roman" w:eastAsia="Times New Roman" w:hAnsi="Times New Roman" w:cs="Times New Roman"/>
          <w:color w:val="auto"/>
          <w:sz w:val="28"/>
          <w:szCs w:val="28"/>
        </w:rPr>
        <w:t>т.е</w:t>
      </w:r>
      <w:proofErr w:type="spellEnd"/>
      <w:r w:rsidR="00AA5BC9" w:rsidRPr="00C40E20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соответствия требованиям бесперебойного водоснабжения и требованиям санитарного законодательства в области качества воды)</w:t>
      </w:r>
      <w:r w:rsidRPr="00C40E20">
        <w:rPr>
          <w:rFonts w:ascii="Times New Roman" w:eastAsia="Times New Roman" w:hAnsi="Times New Roman" w:cs="Times New Roman"/>
          <w:color w:val="auto"/>
          <w:sz w:val="28"/>
          <w:szCs w:val="28"/>
        </w:rPr>
        <w:t>.</w:t>
      </w:r>
    </w:p>
    <w:p w:rsidR="007A2B87" w:rsidRPr="00F41D72" w:rsidRDefault="007A2B87" w:rsidP="00EB4AA7">
      <w:pPr>
        <w:pStyle w:val="210"/>
        <w:spacing w:line="360" w:lineRule="auto"/>
        <w:ind w:firstLine="851"/>
        <w:rPr>
          <w:color w:val="000000"/>
          <w:sz w:val="28"/>
          <w:szCs w:val="28"/>
        </w:rPr>
      </w:pPr>
      <w:r w:rsidRPr="00EA5160">
        <w:rPr>
          <w:color w:val="000000"/>
          <w:sz w:val="28"/>
          <w:szCs w:val="28"/>
        </w:rPr>
        <w:t>Основные технологические схемы обработки питьев</w:t>
      </w:r>
      <w:r>
        <w:rPr>
          <w:color w:val="000000"/>
          <w:sz w:val="28"/>
          <w:szCs w:val="28"/>
        </w:rPr>
        <w:t xml:space="preserve">ой воды включают </w:t>
      </w:r>
      <w:proofErr w:type="spellStart"/>
      <w:r w:rsidRPr="00EA5160">
        <w:rPr>
          <w:color w:val="000000"/>
          <w:sz w:val="28"/>
          <w:szCs w:val="28"/>
        </w:rPr>
        <w:t>реагентные</w:t>
      </w:r>
      <w:proofErr w:type="spellEnd"/>
      <w:r w:rsidRPr="00EA5160">
        <w:rPr>
          <w:color w:val="000000"/>
          <w:sz w:val="28"/>
          <w:szCs w:val="28"/>
        </w:rPr>
        <w:t xml:space="preserve">, </w:t>
      </w:r>
      <w:proofErr w:type="spellStart"/>
      <w:r w:rsidRPr="00EA5160">
        <w:rPr>
          <w:color w:val="000000"/>
          <w:sz w:val="28"/>
          <w:szCs w:val="28"/>
        </w:rPr>
        <w:t>безреагентные</w:t>
      </w:r>
      <w:proofErr w:type="spellEnd"/>
      <w:r w:rsidRPr="00EA5160">
        <w:rPr>
          <w:color w:val="000000"/>
          <w:sz w:val="28"/>
          <w:szCs w:val="28"/>
        </w:rPr>
        <w:t xml:space="preserve"> и специальные методы водоподготовки</w:t>
      </w:r>
      <w:r>
        <w:rPr>
          <w:color w:val="000000"/>
          <w:sz w:val="28"/>
          <w:szCs w:val="28"/>
        </w:rPr>
        <w:t>.</w:t>
      </w:r>
      <w:r w:rsidR="00FD094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Эффективность обработки воды различными методами по некоторым приоритетным показателям представлена </w:t>
      </w:r>
      <w:r w:rsidRPr="00721CD8">
        <w:rPr>
          <w:color w:val="000000"/>
          <w:sz w:val="28"/>
          <w:szCs w:val="28"/>
        </w:rPr>
        <w:t xml:space="preserve">в приложении </w:t>
      </w:r>
      <w:r w:rsidR="00A601C5">
        <w:rPr>
          <w:color w:val="000000"/>
          <w:sz w:val="28"/>
          <w:szCs w:val="28"/>
        </w:rPr>
        <w:t>2</w:t>
      </w:r>
      <w:r w:rsidRPr="00721CD8">
        <w:rPr>
          <w:color w:val="000000"/>
          <w:sz w:val="28"/>
          <w:szCs w:val="28"/>
        </w:rPr>
        <w:t>.</w:t>
      </w:r>
    </w:p>
    <w:p w:rsidR="007A2B87" w:rsidRDefault="007A2B87" w:rsidP="00EB4AA7">
      <w:pPr>
        <w:pStyle w:val="210"/>
        <w:spacing w:line="360" w:lineRule="auto"/>
        <w:ind w:firstLine="851"/>
        <w:rPr>
          <w:sz w:val="28"/>
          <w:szCs w:val="28"/>
        </w:rPr>
      </w:pPr>
      <w:r>
        <w:rPr>
          <w:color w:val="000000"/>
          <w:sz w:val="28"/>
          <w:szCs w:val="28"/>
        </w:rPr>
        <w:t>При выборе</w:t>
      </w:r>
      <w:r w:rsidR="00E9518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хем </w:t>
      </w:r>
      <w:r w:rsidRPr="00EA5160">
        <w:rPr>
          <w:color w:val="000000"/>
          <w:sz w:val="28"/>
          <w:szCs w:val="28"/>
        </w:rPr>
        <w:t xml:space="preserve">водоподготовки следует учитывать, что процессы </w:t>
      </w:r>
      <w:r w:rsidRPr="00EA5160">
        <w:rPr>
          <w:sz w:val="28"/>
          <w:szCs w:val="28"/>
        </w:rPr>
        <w:t xml:space="preserve">очистки приводят не только к снижению концентраций химических веществ в воде, но также могут выступать как фактор изменения химической природы присутствующих в воде соединений и в конечном итоге привести к изменению характера гигиенических и токсикологических эффектов. Особая роль в этих процессах принадлежит сильным окислителям – хлору и озону. </w:t>
      </w:r>
    </w:p>
    <w:p w:rsidR="007A2B87" w:rsidRDefault="002758D5" w:rsidP="002758D5">
      <w:pPr>
        <w:pStyle w:val="2"/>
        <w:jc w:val="center"/>
      </w:pPr>
      <w:bookmarkStart w:id="15" w:name="_Toc14082444"/>
      <w:r>
        <w:t>К</w:t>
      </w:r>
      <w:r w:rsidR="007A2B87" w:rsidRPr="00EB4AA7">
        <w:t>лассифи</w:t>
      </w:r>
      <w:r>
        <w:t>кация методов водоподготовки</w:t>
      </w:r>
      <w:r w:rsidR="007A2B87" w:rsidRPr="00EB4AA7">
        <w:t>, исходя из целевого назначения</w:t>
      </w:r>
      <w:bookmarkEnd w:id="15"/>
    </w:p>
    <w:p w:rsidR="00C40E20" w:rsidRPr="00C40E20" w:rsidRDefault="00C40E20" w:rsidP="00C40E20"/>
    <w:p w:rsidR="007A2B87" w:rsidRPr="00EB4AA7" w:rsidRDefault="007A2B87" w:rsidP="00EB4AA7">
      <w:pPr>
        <w:pStyle w:val="11"/>
        <w:spacing w:before="0" w:after="0" w:line="360" w:lineRule="auto"/>
        <w:ind w:left="20" w:right="23" w:firstLine="831"/>
        <w:jc w:val="both"/>
        <w:rPr>
          <w:sz w:val="28"/>
          <w:szCs w:val="28"/>
        </w:rPr>
      </w:pPr>
      <w:r w:rsidRPr="00EB4AA7">
        <w:rPr>
          <w:b/>
          <w:bCs/>
          <w:sz w:val="28"/>
          <w:szCs w:val="28"/>
        </w:rPr>
        <w:t>Группы методов водоочистки по целевому назначению:</w:t>
      </w:r>
    </w:p>
    <w:p w:rsidR="007A2B87" w:rsidRPr="002758D5" w:rsidRDefault="007A2B87" w:rsidP="00EB4AA7">
      <w:pPr>
        <w:pStyle w:val="11"/>
        <w:spacing w:before="0" w:after="0" w:line="360" w:lineRule="auto"/>
        <w:ind w:left="20" w:right="23" w:firstLine="831"/>
        <w:jc w:val="both"/>
        <w:rPr>
          <w:sz w:val="28"/>
          <w:szCs w:val="28"/>
        </w:rPr>
      </w:pPr>
      <w:r w:rsidRPr="00EB4AA7">
        <w:rPr>
          <w:sz w:val="28"/>
          <w:szCs w:val="28"/>
        </w:rPr>
        <w:t>1. Улучшение органолептических свойств воды (осветление, обесцвечивание, дезодорация,</w:t>
      </w:r>
      <w:r w:rsidR="00615496">
        <w:rPr>
          <w:sz w:val="28"/>
          <w:szCs w:val="28"/>
        </w:rPr>
        <w:t xml:space="preserve"> </w:t>
      </w:r>
      <w:proofErr w:type="spellStart"/>
      <w:r w:rsidR="000F47A1" w:rsidRPr="002758D5">
        <w:rPr>
          <w:sz w:val="28"/>
          <w:szCs w:val="28"/>
        </w:rPr>
        <w:t>озоно</w:t>
      </w:r>
      <w:proofErr w:type="spellEnd"/>
      <w:r w:rsidR="000F47A1" w:rsidRPr="002758D5">
        <w:rPr>
          <w:sz w:val="28"/>
          <w:szCs w:val="28"/>
        </w:rPr>
        <w:t>-</w:t>
      </w:r>
      <w:r w:rsidRPr="002758D5">
        <w:rPr>
          <w:sz w:val="28"/>
          <w:szCs w:val="28"/>
        </w:rPr>
        <w:t>сорбция);</w:t>
      </w:r>
    </w:p>
    <w:p w:rsidR="007A2B87" w:rsidRPr="00EB4AA7" w:rsidRDefault="007A2B87" w:rsidP="00EB4AA7">
      <w:pPr>
        <w:pStyle w:val="11"/>
        <w:spacing w:before="0" w:after="0" w:line="360" w:lineRule="auto"/>
        <w:ind w:left="20" w:right="23" w:firstLine="831"/>
        <w:jc w:val="both"/>
        <w:rPr>
          <w:sz w:val="28"/>
          <w:szCs w:val="28"/>
        </w:rPr>
      </w:pPr>
      <w:r w:rsidRPr="00EB4AA7">
        <w:rPr>
          <w:sz w:val="28"/>
          <w:szCs w:val="28"/>
        </w:rPr>
        <w:t xml:space="preserve">2. Обеспечение эпидемиологической безопасности (хлорирование, озонирование, электроимпульсная обработка, ультрафиолетовое облучение, </w:t>
      </w:r>
      <w:proofErr w:type="spellStart"/>
      <w:r w:rsidRPr="00EB4AA7">
        <w:rPr>
          <w:sz w:val="28"/>
          <w:szCs w:val="28"/>
        </w:rPr>
        <w:t>дезинфектанты</w:t>
      </w:r>
      <w:proofErr w:type="spellEnd"/>
      <w:r w:rsidRPr="00EB4AA7">
        <w:rPr>
          <w:sz w:val="28"/>
          <w:szCs w:val="28"/>
        </w:rPr>
        <w:t xml:space="preserve">); </w:t>
      </w:r>
    </w:p>
    <w:p w:rsidR="007A2B87" w:rsidRPr="00EB4AA7" w:rsidRDefault="007A2B87" w:rsidP="00EB4AA7">
      <w:pPr>
        <w:pStyle w:val="11"/>
        <w:spacing w:before="0" w:after="0" w:line="360" w:lineRule="auto"/>
        <w:ind w:left="20" w:right="23" w:firstLine="831"/>
        <w:jc w:val="both"/>
        <w:rPr>
          <w:sz w:val="28"/>
          <w:szCs w:val="28"/>
        </w:rPr>
      </w:pPr>
      <w:r w:rsidRPr="00EB4AA7">
        <w:rPr>
          <w:sz w:val="28"/>
          <w:szCs w:val="28"/>
        </w:rPr>
        <w:t xml:space="preserve">3. Кондиционирование подземных вод (умягчение, обессоливание и опреснение, дегазация, обезжелезивание и </w:t>
      </w:r>
      <w:proofErr w:type="spellStart"/>
      <w:r w:rsidRPr="00EB4AA7">
        <w:rPr>
          <w:sz w:val="28"/>
          <w:szCs w:val="28"/>
        </w:rPr>
        <w:t>деманганация</w:t>
      </w:r>
      <w:proofErr w:type="spellEnd"/>
      <w:r w:rsidRPr="00EB4AA7">
        <w:rPr>
          <w:sz w:val="28"/>
          <w:szCs w:val="28"/>
        </w:rPr>
        <w:t xml:space="preserve">, фторирование и </w:t>
      </w:r>
      <w:proofErr w:type="spellStart"/>
      <w:r w:rsidRPr="00EB4AA7">
        <w:rPr>
          <w:sz w:val="28"/>
          <w:szCs w:val="28"/>
        </w:rPr>
        <w:t>обесфторивание</w:t>
      </w:r>
      <w:proofErr w:type="spellEnd"/>
      <w:r w:rsidRPr="00EB4AA7">
        <w:rPr>
          <w:sz w:val="28"/>
          <w:szCs w:val="28"/>
        </w:rPr>
        <w:t xml:space="preserve">, стабилизационная обработка, </w:t>
      </w:r>
      <w:proofErr w:type="spellStart"/>
      <w:r w:rsidRPr="00EB4AA7">
        <w:rPr>
          <w:sz w:val="28"/>
          <w:szCs w:val="28"/>
        </w:rPr>
        <w:t>обескремниваниеи.т.д</w:t>
      </w:r>
      <w:proofErr w:type="spellEnd"/>
      <w:r w:rsidRPr="00EB4AA7">
        <w:rPr>
          <w:sz w:val="28"/>
          <w:szCs w:val="28"/>
        </w:rPr>
        <w:t>.);</w:t>
      </w:r>
    </w:p>
    <w:p w:rsidR="007A2B87" w:rsidRPr="00EB4AA7" w:rsidRDefault="007A2B87" w:rsidP="00EB4AA7">
      <w:pPr>
        <w:pStyle w:val="11"/>
        <w:spacing w:before="0" w:after="0" w:line="360" w:lineRule="auto"/>
        <w:ind w:left="20" w:right="23" w:firstLine="831"/>
        <w:jc w:val="both"/>
        <w:rPr>
          <w:sz w:val="28"/>
          <w:szCs w:val="28"/>
        </w:rPr>
      </w:pPr>
      <w:r w:rsidRPr="00EB4AA7">
        <w:rPr>
          <w:sz w:val="28"/>
          <w:szCs w:val="28"/>
        </w:rPr>
        <w:t>4. Извлечение и улучшение газового состава (удаление сероводорода, кислорода, метана, свободной углекислоты и др.);</w:t>
      </w:r>
    </w:p>
    <w:p w:rsidR="007A2B87" w:rsidRDefault="007A2B87" w:rsidP="00EB4AA7">
      <w:pPr>
        <w:pStyle w:val="11"/>
        <w:spacing w:before="0" w:after="0" w:line="360" w:lineRule="auto"/>
        <w:ind w:left="20" w:right="23" w:firstLine="831"/>
        <w:jc w:val="both"/>
        <w:rPr>
          <w:sz w:val="28"/>
          <w:szCs w:val="28"/>
        </w:rPr>
      </w:pPr>
      <w:r w:rsidRPr="00EB4AA7">
        <w:rPr>
          <w:sz w:val="28"/>
          <w:szCs w:val="28"/>
        </w:rPr>
        <w:lastRenderedPageBreak/>
        <w:t xml:space="preserve">5. Извлечение </w:t>
      </w:r>
      <w:proofErr w:type="spellStart"/>
      <w:r w:rsidRPr="00EB4AA7">
        <w:rPr>
          <w:sz w:val="28"/>
          <w:szCs w:val="28"/>
        </w:rPr>
        <w:t>трудноокисляемой</w:t>
      </w:r>
      <w:proofErr w:type="spellEnd"/>
      <w:r w:rsidRPr="00EB4AA7">
        <w:rPr>
          <w:sz w:val="28"/>
          <w:szCs w:val="28"/>
        </w:rPr>
        <w:t xml:space="preserve"> органики, вредных продуктов, образующихся попутно при обработке воды (обратный осмос, </w:t>
      </w:r>
      <w:proofErr w:type="spellStart"/>
      <w:r w:rsidRPr="00EB4AA7">
        <w:rPr>
          <w:sz w:val="28"/>
          <w:szCs w:val="28"/>
        </w:rPr>
        <w:t>биосорбция</w:t>
      </w:r>
      <w:proofErr w:type="spellEnd"/>
      <w:r w:rsidRPr="00EB4AA7">
        <w:rPr>
          <w:sz w:val="28"/>
          <w:szCs w:val="28"/>
        </w:rPr>
        <w:t xml:space="preserve">, </w:t>
      </w:r>
      <w:proofErr w:type="spellStart"/>
      <w:r w:rsidRPr="00EB4AA7">
        <w:rPr>
          <w:sz w:val="28"/>
          <w:szCs w:val="28"/>
        </w:rPr>
        <w:t>нанофильтрация</w:t>
      </w:r>
      <w:proofErr w:type="spellEnd"/>
      <w:r w:rsidRPr="00EB4AA7">
        <w:rPr>
          <w:sz w:val="28"/>
          <w:szCs w:val="28"/>
        </w:rPr>
        <w:t xml:space="preserve"> и др.) </w:t>
      </w:r>
    </w:p>
    <w:p w:rsidR="000F47A1" w:rsidRPr="00F63F15" w:rsidRDefault="000F47A1" w:rsidP="00EB4AA7">
      <w:pPr>
        <w:pStyle w:val="11"/>
        <w:spacing w:before="0" w:after="0" w:line="360" w:lineRule="auto"/>
        <w:ind w:left="20" w:right="23" w:firstLine="831"/>
        <w:jc w:val="both"/>
        <w:rPr>
          <w:sz w:val="28"/>
          <w:szCs w:val="28"/>
        </w:rPr>
      </w:pPr>
      <w:r w:rsidRPr="00F63F15">
        <w:rPr>
          <w:sz w:val="28"/>
          <w:szCs w:val="28"/>
        </w:rPr>
        <w:t>6. Повышение барьерной функции сооружений водоподготовки, в том числе от антропогенных загрязнений (</w:t>
      </w:r>
      <w:proofErr w:type="spellStart"/>
      <w:r w:rsidRPr="00F63F15">
        <w:rPr>
          <w:sz w:val="28"/>
          <w:szCs w:val="28"/>
        </w:rPr>
        <w:t>озоно</w:t>
      </w:r>
      <w:proofErr w:type="spellEnd"/>
      <w:r w:rsidRPr="00F63F15">
        <w:rPr>
          <w:sz w:val="28"/>
          <w:szCs w:val="28"/>
        </w:rPr>
        <w:t>-сорбция)</w:t>
      </w:r>
    </w:p>
    <w:p w:rsidR="007A2B87" w:rsidRPr="00EB4AA7" w:rsidRDefault="007A2B87" w:rsidP="00EB4AA7">
      <w:pPr>
        <w:pStyle w:val="11"/>
        <w:spacing w:before="0" w:after="0" w:line="360" w:lineRule="auto"/>
        <w:ind w:left="20" w:right="23" w:firstLine="831"/>
        <w:jc w:val="both"/>
        <w:rPr>
          <w:b/>
          <w:bCs/>
          <w:sz w:val="28"/>
          <w:szCs w:val="28"/>
        </w:rPr>
      </w:pPr>
      <w:r w:rsidRPr="00EB4AA7">
        <w:rPr>
          <w:b/>
          <w:bCs/>
          <w:sz w:val="28"/>
          <w:szCs w:val="28"/>
        </w:rPr>
        <w:t>Схемы водоподготовки могут быть классифицированы следующим образом:</w:t>
      </w:r>
    </w:p>
    <w:p w:rsidR="007A2B87" w:rsidRPr="00EB4AA7" w:rsidRDefault="007A2B87" w:rsidP="00D07F9C">
      <w:pPr>
        <w:pStyle w:val="11"/>
        <w:numPr>
          <w:ilvl w:val="0"/>
          <w:numId w:val="23"/>
        </w:numPr>
        <w:tabs>
          <w:tab w:val="clear" w:pos="1080"/>
          <w:tab w:val="num" w:pos="851"/>
        </w:tabs>
        <w:spacing w:before="0" w:after="0" w:line="360" w:lineRule="auto"/>
        <w:ind w:left="709" w:right="23" w:hanging="283"/>
        <w:jc w:val="both"/>
        <w:rPr>
          <w:sz w:val="28"/>
          <w:szCs w:val="28"/>
        </w:rPr>
      </w:pPr>
      <w:r w:rsidRPr="00EB4AA7">
        <w:rPr>
          <w:b/>
          <w:bCs/>
          <w:sz w:val="28"/>
          <w:szCs w:val="28"/>
        </w:rPr>
        <w:t xml:space="preserve">Применение реагентов </w:t>
      </w:r>
      <w:r w:rsidRPr="00EB4AA7">
        <w:rPr>
          <w:sz w:val="28"/>
          <w:szCs w:val="28"/>
        </w:rPr>
        <w:t xml:space="preserve">- </w:t>
      </w:r>
      <w:proofErr w:type="spellStart"/>
      <w:r w:rsidRPr="00EB4AA7">
        <w:rPr>
          <w:sz w:val="28"/>
          <w:szCs w:val="28"/>
        </w:rPr>
        <w:t>безреагентные</w:t>
      </w:r>
      <w:proofErr w:type="spellEnd"/>
      <w:r w:rsidRPr="00EB4AA7">
        <w:rPr>
          <w:sz w:val="28"/>
          <w:szCs w:val="28"/>
        </w:rPr>
        <w:t xml:space="preserve"> и </w:t>
      </w:r>
      <w:proofErr w:type="spellStart"/>
      <w:r w:rsidRPr="00EB4AA7">
        <w:rPr>
          <w:sz w:val="28"/>
          <w:szCs w:val="28"/>
        </w:rPr>
        <w:t>реагентные</w:t>
      </w:r>
      <w:proofErr w:type="spellEnd"/>
      <w:r w:rsidRPr="00EB4AA7">
        <w:rPr>
          <w:sz w:val="28"/>
          <w:szCs w:val="28"/>
        </w:rPr>
        <w:t xml:space="preserve">; </w:t>
      </w:r>
    </w:p>
    <w:p w:rsidR="007A2B87" w:rsidRPr="00EB4AA7" w:rsidRDefault="007A2B87" w:rsidP="00D07F9C">
      <w:pPr>
        <w:pStyle w:val="11"/>
        <w:numPr>
          <w:ilvl w:val="0"/>
          <w:numId w:val="23"/>
        </w:numPr>
        <w:tabs>
          <w:tab w:val="clear" w:pos="1080"/>
          <w:tab w:val="num" w:pos="851"/>
        </w:tabs>
        <w:spacing w:before="0" w:after="0" w:line="360" w:lineRule="auto"/>
        <w:ind w:left="709" w:right="23" w:hanging="283"/>
        <w:jc w:val="both"/>
        <w:rPr>
          <w:sz w:val="28"/>
          <w:szCs w:val="28"/>
        </w:rPr>
      </w:pPr>
      <w:r w:rsidRPr="00EB4AA7">
        <w:rPr>
          <w:b/>
          <w:bCs/>
          <w:sz w:val="28"/>
          <w:szCs w:val="28"/>
        </w:rPr>
        <w:t xml:space="preserve">Эффект осветления </w:t>
      </w:r>
      <w:r w:rsidRPr="00EB4AA7">
        <w:rPr>
          <w:sz w:val="28"/>
          <w:szCs w:val="28"/>
        </w:rPr>
        <w:t xml:space="preserve">- для глубокого и неглубокого осветления воды; </w:t>
      </w:r>
    </w:p>
    <w:p w:rsidR="007A2B87" w:rsidRPr="00EB4AA7" w:rsidRDefault="007A2B87" w:rsidP="00D07F9C">
      <w:pPr>
        <w:pStyle w:val="11"/>
        <w:numPr>
          <w:ilvl w:val="0"/>
          <w:numId w:val="23"/>
        </w:numPr>
        <w:tabs>
          <w:tab w:val="clear" w:pos="1080"/>
          <w:tab w:val="num" w:pos="851"/>
        </w:tabs>
        <w:spacing w:before="0" w:after="0" w:line="360" w:lineRule="auto"/>
        <w:ind w:left="709" w:right="23" w:hanging="283"/>
        <w:jc w:val="both"/>
        <w:rPr>
          <w:sz w:val="28"/>
          <w:szCs w:val="28"/>
        </w:rPr>
      </w:pPr>
      <w:r w:rsidRPr="00EB4AA7">
        <w:rPr>
          <w:b/>
          <w:bCs/>
          <w:sz w:val="28"/>
          <w:szCs w:val="28"/>
        </w:rPr>
        <w:t xml:space="preserve">Число технологических процессов </w:t>
      </w:r>
      <w:r w:rsidRPr="00EB4AA7">
        <w:rPr>
          <w:sz w:val="28"/>
          <w:szCs w:val="28"/>
        </w:rPr>
        <w:t xml:space="preserve">- одно-, двух- и </w:t>
      </w:r>
      <w:proofErr w:type="spellStart"/>
      <w:r w:rsidRPr="00EB4AA7">
        <w:rPr>
          <w:sz w:val="28"/>
          <w:szCs w:val="28"/>
        </w:rPr>
        <w:t>многопроцессные</w:t>
      </w:r>
      <w:proofErr w:type="spellEnd"/>
      <w:r w:rsidRPr="00EB4AA7">
        <w:rPr>
          <w:sz w:val="28"/>
          <w:szCs w:val="28"/>
        </w:rPr>
        <w:t xml:space="preserve">; </w:t>
      </w:r>
    </w:p>
    <w:p w:rsidR="007A2B87" w:rsidRPr="00EB4AA7" w:rsidRDefault="007A2B87" w:rsidP="00D07F9C">
      <w:pPr>
        <w:pStyle w:val="11"/>
        <w:numPr>
          <w:ilvl w:val="0"/>
          <w:numId w:val="23"/>
        </w:numPr>
        <w:tabs>
          <w:tab w:val="clear" w:pos="1080"/>
          <w:tab w:val="num" w:pos="851"/>
        </w:tabs>
        <w:spacing w:before="0" w:after="0" w:line="360" w:lineRule="auto"/>
        <w:ind w:left="709" w:right="23" w:hanging="283"/>
        <w:jc w:val="both"/>
        <w:rPr>
          <w:sz w:val="28"/>
          <w:szCs w:val="28"/>
        </w:rPr>
      </w:pPr>
      <w:r w:rsidRPr="00EB4AA7">
        <w:rPr>
          <w:b/>
          <w:bCs/>
          <w:sz w:val="28"/>
          <w:szCs w:val="28"/>
        </w:rPr>
        <w:t xml:space="preserve">Число ступеней технологического процесса </w:t>
      </w:r>
      <w:r w:rsidRPr="00EB4AA7">
        <w:rPr>
          <w:sz w:val="28"/>
          <w:szCs w:val="28"/>
        </w:rPr>
        <w:t xml:space="preserve">- одно-, двух- и многоступенчатые; </w:t>
      </w:r>
    </w:p>
    <w:p w:rsidR="007A2B87" w:rsidRPr="00EB4AA7" w:rsidRDefault="007A2B87" w:rsidP="00D07F9C">
      <w:pPr>
        <w:pStyle w:val="11"/>
        <w:numPr>
          <w:ilvl w:val="0"/>
          <w:numId w:val="23"/>
        </w:numPr>
        <w:tabs>
          <w:tab w:val="clear" w:pos="1080"/>
          <w:tab w:val="num" w:pos="851"/>
        </w:tabs>
        <w:spacing w:before="0" w:after="0" w:line="360" w:lineRule="auto"/>
        <w:ind w:left="709" w:right="23" w:hanging="283"/>
        <w:jc w:val="both"/>
        <w:rPr>
          <w:sz w:val="28"/>
          <w:szCs w:val="28"/>
        </w:rPr>
      </w:pPr>
      <w:r w:rsidRPr="00EB4AA7">
        <w:rPr>
          <w:b/>
          <w:bCs/>
          <w:sz w:val="28"/>
          <w:szCs w:val="28"/>
        </w:rPr>
        <w:t xml:space="preserve">Характер движения обрабатываемой воды </w:t>
      </w:r>
      <w:r w:rsidRPr="00EB4AA7">
        <w:rPr>
          <w:sz w:val="28"/>
          <w:szCs w:val="28"/>
        </w:rPr>
        <w:t>- самотечные (безнапорные) и напорные.</w:t>
      </w:r>
    </w:p>
    <w:p w:rsidR="007A2B87" w:rsidRPr="00C538BB" w:rsidRDefault="007A2B87" w:rsidP="00EB4AA7">
      <w:pPr>
        <w:spacing w:line="360" w:lineRule="auto"/>
        <w:ind w:firstLine="831"/>
        <w:jc w:val="both"/>
        <w:rPr>
          <w:rFonts w:ascii="Times New Roman" w:hAnsi="Times New Roman" w:cs="Times New Roman"/>
          <w:sz w:val="28"/>
          <w:szCs w:val="28"/>
        </w:rPr>
      </w:pPr>
      <w:r w:rsidRPr="00EB4AA7">
        <w:rPr>
          <w:rFonts w:ascii="Times New Roman" w:hAnsi="Times New Roman" w:cs="Times New Roman"/>
          <w:sz w:val="28"/>
          <w:szCs w:val="28"/>
        </w:rPr>
        <w:t>Исходя из качества источника водоснабжения, при выборе технологий водоподготовки необходимо использовать расширенную классификацию качества воды водных источников.</w:t>
      </w:r>
    </w:p>
    <w:p w:rsidR="00A16464" w:rsidRDefault="001636D1" w:rsidP="001636D1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9D61E9">
        <w:rPr>
          <w:rFonts w:ascii="Times New Roman" w:hAnsi="Times New Roman" w:cs="Times New Roman"/>
          <w:sz w:val="28"/>
          <w:szCs w:val="28"/>
        </w:rPr>
        <w:t>Таблица</w:t>
      </w:r>
      <w:r w:rsidR="00EB4AA7">
        <w:rPr>
          <w:rFonts w:ascii="Times New Roman" w:hAnsi="Times New Roman" w:cs="Times New Roman"/>
          <w:sz w:val="28"/>
          <w:szCs w:val="28"/>
        </w:rPr>
        <w:t xml:space="preserve"> 10</w:t>
      </w:r>
      <w:r w:rsidR="0031290F" w:rsidRPr="0031290F">
        <w:rPr>
          <w:rFonts w:ascii="Times New Roman" w:hAnsi="Times New Roman" w:cs="Times New Roman"/>
          <w:sz w:val="28"/>
          <w:szCs w:val="28"/>
        </w:rPr>
        <w:t>.</w:t>
      </w:r>
      <w:r w:rsidRPr="009D61E9">
        <w:rPr>
          <w:rFonts w:ascii="Times New Roman" w:hAnsi="Times New Roman" w:cs="Times New Roman"/>
          <w:bCs/>
          <w:sz w:val="28"/>
          <w:szCs w:val="28"/>
        </w:rPr>
        <w:t xml:space="preserve">Основные технологические методы по очистке </w:t>
      </w:r>
    </w:p>
    <w:p w:rsidR="001636D1" w:rsidRPr="009D61E9" w:rsidRDefault="001636D1" w:rsidP="001636D1">
      <w:pPr>
        <w:jc w:val="center"/>
        <w:rPr>
          <w:rFonts w:ascii="Times New Roman" w:hAnsi="Times New Roman" w:cs="Times New Roman"/>
          <w:sz w:val="28"/>
          <w:szCs w:val="28"/>
        </w:rPr>
      </w:pPr>
      <w:r w:rsidRPr="009D61E9">
        <w:rPr>
          <w:rFonts w:ascii="Times New Roman" w:hAnsi="Times New Roman" w:cs="Times New Roman"/>
          <w:bCs/>
          <w:sz w:val="28"/>
          <w:szCs w:val="28"/>
        </w:rPr>
        <w:t>поверхностных вод</w:t>
      </w:r>
      <w:r w:rsidR="00A16464">
        <w:rPr>
          <w:rFonts w:ascii="Times New Roman" w:hAnsi="Times New Roman" w:cs="Times New Roman"/>
          <w:bCs/>
          <w:sz w:val="28"/>
          <w:szCs w:val="28"/>
        </w:rPr>
        <w:t>.</w:t>
      </w:r>
    </w:p>
    <w:tbl>
      <w:tblPr>
        <w:tblW w:w="964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12"/>
        <w:gridCol w:w="5298"/>
        <w:gridCol w:w="89"/>
        <w:gridCol w:w="850"/>
      </w:tblGrid>
      <w:tr w:rsidR="001636D1" w:rsidRPr="009D61E9" w:rsidTr="002F1B70">
        <w:trPr>
          <w:trHeight w:val="571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b/>
                <w:bCs/>
                <w:kern w:val="24"/>
              </w:rPr>
              <w:t>Методы водоподготовки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b/>
                <w:bCs/>
                <w:kern w:val="24"/>
              </w:rPr>
              <w:t>Удаляемые примеси, форма воздействия на них и условия применения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b/>
                <w:bCs/>
                <w:kern w:val="24"/>
              </w:rPr>
              <w:t>Код метода</w:t>
            </w:r>
          </w:p>
        </w:tc>
      </w:tr>
      <w:tr w:rsidR="001636D1" w:rsidRPr="009D61E9" w:rsidTr="00131871">
        <w:trPr>
          <w:trHeight w:val="278"/>
        </w:trPr>
        <w:tc>
          <w:tcPr>
            <w:tcW w:w="9649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eastAsia="Times New Roman" w:hAnsi="Times New Roman" w:cs="Times New Roman"/>
                <w:b/>
                <w:bCs/>
                <w:kern w:val="24"/>
              </w:rPr>
              <w:t xml:space="preserve">I. </w:t>
            </w:r>
            <w:proofErr w:type="spellStart"/>
            <w:r w:rsidRPr="009D61E9">
              <w:rPr>
                <w:rFonts w:ascii="Times New Roman" w:eastAsia="Times New Roman" w:hAnsi="Times New Roman" w:cs="Times New Roman"/>
                <w:b/>
                <w:bCs/>
                <w:kern w:val="24"/>
              </w:rPr>
              <w:t>Безреагентные</w:t>
            </w:r>
            <w:proofErr w:type="spellEnd"/>
            <w:r w:rsidRPr="009D61E9">
              <w:rPr>
                <w:rFonts w:ascii="Times New Roman" w:eastAsia="Times New Roman" w:hAnsi="Times New Roman" w:cs="Times New Roman"/>
                <w:b/>
                <w:bCs/>
                <w:kern w:val="24"/>
              </w:rPr>
              <w:t xml:space="preserve"> методы обработки</w:t>
            </w:r>
            <w:r w:rsidR="00C40E20">
              <w:rPr>
                <w:rFonts w:ascii="Times New Roman" w:eastAsia="Times New Roman" w:hAnsi="Times New Roman" w:cs="Times New Roman"/>
                <w:b/>
                <w:bCs/>
                <w:kern w:val="24"/>
              </w:rPr>
              <w:t>.</w:t>
            </w:r>
          </w:p>
        </w:tc>
      </w:tr>
      <w:tr w:rsidR="001636D1" w:rsidRPr="009D61E9" w:rsidTr="002F1B70">
        <w:trPr>
          <w:trHeight w:val="742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Удаление грубодисперсных примесей в центробежном поле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Грубо- и тонкодисперсные примеси с плотностью частиц &gt;1000 кг/м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ГЦ </w:t>
            </w:r>
          </w:p>
        </w:tc>
      </w:tr>
      <w:tr w:rsidR="001636D1" w:rsidRPr="009D61E9" w:rsidTr="002F1B70">
        <w:trPr>
          <w:trHeight w:val="1115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>Отстаивание в ковшах и открытых отстойниках, в том числе с тонкослойными модулями и слоем взвешенного осадка</w:t>
            </w:r>
            <w:r w:rsidR="00AF0182">
              <w:rPr>
                <w:rFonts w:ascii="Times New Roman" w:hAnsi="Times New Roman" w:cs="Times New Roman"/>
                <w:kern w:val="24"/>
              </w:rPr>
              <w:t xml:space="preserve">, </w:t>
            </w:r>
            <w:r w:rsidR="00AF0182" w:rsidRPr="00D07F9C">
              <w:rPr>
                <w:rFonts w:ascii="Times New Roman" w:hAnsi="Times New Roman" w:cs="Times New Roman"/>
                <w:color w:val="auto"/>
                <w:kern w:val="24"/>
              </w:rPr>
              <w:t>динамическое осветление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>ГДП с концентрацией взвеси более 2000-5000 мг/</w:t>
            </w:r>
            <w:r w:rsidR="006604D0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 xml:space="preserve"> 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6604D0">
              <w:rPr>
                <w:rFonts w:ascii="Times New Roman" w:hAnsi="Times New Roman" w:cs="Times New Roman"/>
                <w:kern w:val="24"/>
              </w:rPr>
              <w:t xml:space="preserve">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т </w:t>
            </w:r>
          </w:p>
        </w:tc>
      </w:tr>
      <w:tr w:rsidR="001636D1" w:rsidRPr="009D61E9" w:rsidTr="002F1B70">
        <w:trPr>
          <w:trHeight w:val="55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Фильтрование через сетчатые перегородки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ГДП с размером частиц более 20-40 мкм,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Ф &gt;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1000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кл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СтФ</w:t>
            </w:r>
            <w:proofErr w:type="spellEnd"/>
          </w:p>
        </w:tc>
      </w:tr>
      <w:tr w:rsidR="001636D1" w:rsidRPr="009D61E9" w:rsidTr="002F1B70">
        <w:trPr>
          <w:trHeight w:val="835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Фильтрование через обсыпку фильтрующих оголовков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ГДП, плавающие вещества, щепа, листья, остатки растений водотоков и водоемов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ОбФ</w:t>
            </w:r>
            <w:proofErr w:type="spellEnd"/>
          </w:p>
        </w:tc>
      </w:tr>
      <w:tr w:rsidR="001636D1" w:rsidRPr="009D61E9" w:rsidTr="002F1B70">
        <w:trPr>
          <w:trHeight w:val="56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lastRenderedPageBreak/>
              <w:t xml:space="preserve">Фильтрование через крупнозернистую среду в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префильтрах</w:t>
            </w:r>
            <w:proofErr w:type="spellEnd"/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ГДП с размером частиц менее 1,0 мм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КПФ </w:t>
            </w:r>
          </w:p>
        </w:tc>
      </w:tr>
      <w:tr w:rsidR="001636D1" w:rsidRPr="009D61E9" w:rsidTr="002F1B70">
        <w:trPr>
          <w:trHeight w:val="55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Медленное фильтрование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ГДП, коллоидные взвеси и бактерии, М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&lt; 50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1636D1" w:rsidRPr="009D61E9" w:rsidRDefault="001636D1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МФ </w:t>
            </w:r>
          </w:p>
        </w:tc>
      </w:tr>
      <w:tr w:rsidR="00FD0944" w:rsidRPr="009D61E9" w:rsidTr="002F1B70">
        <w:trPr>
          <w:trHeight w:val="55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D07F9C" w:rsidRDefault="00FD0944" w:rsidP="00721CD8">
            <w:pPr>
              <w:jc w:val="center"/>
              <w:rPr>
                <w:rFonts w:ascii="Times New Roman" w:hAnsi="Times New Roman" w:cs="Times New Roman"/>
                <w:color w:val="auto"/>
                <w:kern w:val="24"/>
              </w:rPr>
            </w:pPr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Ультрафильтрация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D07F9C" w:rsidRDefault="00FD0944" w:rsidP="00721CD8">
            <w:pPr>
              <w:jc w:val="center"/>
              <w:rPr>
                <w:rFonts w:ascii="Times New Roman" w:hAnsi="Times New Roman" w:cs="Times New Roman"/>
                <w:color w:val="auto"/>
                <w:kern w:val="24"/>
              </w:rPr>
            </w:pPr>
            <w:r w:rsidRPr="00D07F9C">
              <w:rPr>
                <w:rFonts w:ascii="Times New Roman" w:hAnsi="Times New Roman" w:cs="Times New Roman"/>
                <w:color w:val="auto"/>
              </w:rPr>
              <w:t xml:space="preserve">ГПД, коллоидные вещества и бактерии с </w:t>
            </w:r>
            <w:proofErr w:type="gramStart"/>
            <w:r w:rsidRPr="00D07F9C">
              <w:rPr>
                <w:rFonts w:ascii="Times New Roman" w:hAnsi="Times New Roman" w:cs="Times New Roman"/>
                <w:color w:val="auto"/>
              </w:rPr>
              <w:t>М&lt;</w:t>
            </w:r>
            <w:proofErr w:type="gramEnd"/>
            <w:r w:rsidRPr="00D07F9C">
              <w:rPr>
                <w:rFonts w:ascii="Times New Roman" w:hAnsi="Times New Roman" w:cs="Times New Roman"/>
                <w:color w:val="auto"/>
              </w:rPr>
              <w:t>100 мг/л, ПО -  до 80 мгО2/л, болезнетворные бактерии и другие виды организмов, органические вещества, обуславливающие высокую цветность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D07F9C" w:rsidRDefault="00FD0944" w:rsidP="00721CD8">
            <w:pPr>
              <w:jc w:val="center"/>
              <w:rPr>
                <w:rFonts w:ascii="Times New Roman" w:hAnsi="Times New Roman" w:cs="Times New Roman"/>
                <w:color w:val="auto"/>
                <w:kern w:val="24"/>
              </w:rPr>
            </w:pPr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УУФ</w:t>
            </w:r>
          </w:p>
        </w:tc>
      </w:tr>
      <w:tr w:rsidR="00FD0944" w:rsidRPr="009D61E9" w:rsidTr="002F1B70">
        <w:trPr>
          <w:trHeight w:val="55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D07F9C" w:rsidRDefault="00FD0944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 xml:space="preserve">Обессоливание и умягчение обратным осмосом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D07F9C" w:rsidRDefault="00FD0944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gramStart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Ж&lt; 35</w:t>
            </w:r>
            <w:proofErr w:type="gramEnd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 xml:space="preserve"> мг-</w:t>
            </w:r>
            <w:proofErr w:type="spellStart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экв</w:t>
            </w:r>
            <w:proofErr w:type="spellEnd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, С&lt;30 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, ПО &lt; 7, М &lt; 0,5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D07F9C" w:rsidRDefault="00FD0944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 xml:space="preserve">ОО </w:t>
            </w:r>
          </w:p>
        </w:tc>
      </w:tr>
      <w:tr w:rsidR="00FD0944" w:rsidRPr="009D61E9" w:rsidTr="002F1B70">
        <w:trPr>
          <w:trHeight w:val="128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9D61E9" w:rsidRDefault="00FD0944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 xml:space="preserve">Биологическая 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предочистка</w:t>
            </w:r>
            <w:proofErr w:type="spellEnd"/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в русле водотоков или во входных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биореакторах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с использованием при крепленной микрофлоры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9D61E9" w:rsidRDefault="00FD0944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рганические и минеральные примеси, при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ПО &gt;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5 мг0</w:t>
            </w:r>
            <w:r w:rsidRPr="009D61E9">
              <w:rPr>
                <w:rFonts w:ascii="Times New Roman" w:hAnsi="Times New Roman" w:cs="Times New Roman"/>
                <w:kern w:val="24"/>
                <w:position w:val="-6"/>
                <w:vertAlign w:val="subscript"/>
              </w:rPr>
              <w:t>2</w:t>
            </w:r>
            <w:r w:rsidRPr="009D61E9">
              <w:rPr>
                <w:rFonts w:ascii="Times New Roman" w:hAnsi="Times New Roman" w:cs="Times New Roman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, Т &gt; + 5 °С, Ф &gt; 500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кл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9D61E9" w:rsidRDefault="00FD0944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БПБ </w:t>
            </w:r>
          </w:p>
        </w:tc>
      </w:tr>
      <w:tr w:rsidR="00FD0944" w:rsidRPr="009D61E9" w:rsidTr="002F1B70">
        <w:trPr>
          <w:trHeight w:val="1113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9D61E9" w:rsidRDefault="00FD0944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9D61E9">
              <w:rPr>
                <w:rFonts w:ascii="Times New Roman" w:eastAsia="Times New Roman" w:hAnsi="Times New Roman" w:cs="Times New Roman"/>
                <w:kern w:val="24"/>
              </w:rPr>
              <w:t>Аэрирование</w:t>
            </w:r>
            <w:proofErr w:type="spellEnd"/>
            <w:r w:rsidRPr="009D61E9">
              <w:rPr>
                <w:rFonts w:ascii="Times New Roman" w:eastAsia="Times New Roman" w:hAnsi="Times New Roman" w:cs="Times New Roman"/>
                <w:kern w:val="24"/>
              </w:rPr>
              <w:t xml:space="preserve"> воды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9D61E9" w:rsidRDefault="00FD0944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Газообразные и летучие органические соединения, взвесь с плотностью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&lt; 1000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кг/м</w:t>
            </w:r>
            <w:r w:rsidR="00AF0182" w:rsidRPr="00AF0182">
              <w:rPr>
                <w:rFonts w:ascii="Times New Roman" w:hAnsi="Times New Roman" w:cs="Times New Roman"/>
                <w:kern w:val="24"/>
                <w:vertAlign w:val="superscript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, низкое содержание кислорода, наличие нефтепродуктов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9D61E9" w:rsidRDefault="00FD0944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eastAsia="Times New Roman" w:hAnsi="Times New Roman" w:cs="Times New Roman"/>
                <w:kern w:val="24"/>
              </w:rPr>
              <w:t>А</w:t>
            </w:r>
          </w:p>
        </w:tc>
      </w:tr>
      <w:tr w:rsidR="00FD0944" w:rsidRPr="009D61E9" w:rsidTr="002F1B70">
        <w:trPr>
          <w:trHeight w:val="1113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9D61E9" w:rsidRDefault="00FD0944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Флотация без применения коагулянтов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9D61E9" w:rsidRDefault="00FD0944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рганические вещества при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ПО &gt;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6-8 мг0</w:t>
            </w:r>
            <w:r w:rsidRPr="009D61E9">
              <w:rPr>
                <w:rFonts w:ascii="Times New Roman" w:hAnsi="Times New Roman" w:cs="Times New Roman"/>
                <w:kern w:val="24"/>
                <w:position w:val="-6"/>
                <w:vertAlign w:val="subscript"/>
              </w:rPr>
              <w:t>2</w:t>
            </w:r>
            <w:r w:rsidRPr="009D61E9">
              <w:rPr>
                <w:rFonts w:ascii="Times New Roman" w:hAnsi="Times New Roman" w:cs="Times New Roman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и содержании нефтепродуктов </w:t>
            </w:r>
            <w:r w:rsidRPr="009D61E9">
              <w:rPr>
                <w:rFonts w:ascii="Times New Roman" w:hAnsi="Times New Roman" w:cs="Times New Roman"/>
                <w:spacing w:val="20"/>
                <w:kern w:val="24"/>
              </w:rPr>
              <w:t>&gt;1-2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; интенсификация процессов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коагулирования</w:t>
            </w:r>
            <w:proofErr w:type="spellEnd"/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FD0944" w:rsidRPr="009D61E9" w:rsidRDefault="00FD0944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ФлБ</w:t>
            </w:r>
            <w:proofErr w:type="spellEnd"/>
          </w:p>
        </w:tc>
      </w:tr>
      <w:tr w:rsidR="00066E99" w:rsidRPr="009D61E9" w:rsidTr="002F1B70">
        <w:trPr>
          <w:trHeight w:val="1113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066E99" w:rsidRPr="009D61E9" w:rsidRDefault="00066E99" w:rsidP="00066E99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бработка воды УФ- облучением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066E99" w:rsidRPr="009D61E9" w:rsidRDefault="00066E99" w:rsidP="00066E99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Воды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малоцветные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и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маломутные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, болезнетворные микроорганизмы и вирусы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066E99" w:rsidRPr="009D61E9" w:rsidRDefault="00066E99" w:rsidP="00066E99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УФ-об </w:t>
            </w:r>
          </w:p>
        </w:tc>
      </w:tr>
      <w:tr w:rsidR="00066E99" w:rsidRPr="009D61E9" w:rsidTr="00131871">
        <w:trPr>
          <w:trHeight w:val="86"/>
        </w:trPr>
        <w:tc>
          <w:tcPr>
            <w:tcW w:w="871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eastAsia="Times New Roman" w:hAnsi="Times New Roman" w:cs="Times New Roman"/>
                <w:b/>
                <w:bCs/>
                <w:kern w:val="24"/>
              </w:rPr>
              <w:t xml:space="preserve">II. </w:t>
            </w:r>
            <w:proofErr w:type="spellStart"/>
            <w:r w:rsidRPr="009D61E9">
              <w:rPr>
                <w:rFonts w:ascii="Times New Roman" w:eastAsia="Times New Roman" w:hAnsi="Times New Roman" w:cs="Times New Roman"/>
                <w:b/>
                <w:bCs/>
                <w:kern w:val="24"/>
              </w:rPr>
              <w:t>Реагентные</w:t>
            </w:r>
            <w:proofErr w:type="spellEnd"/>
            <w:r w:rsidRPr="009D61E9">
              <w:rPr>
                <w:rFonts w:ascii="Times New Roman" w:eastAsia="Times New Roman" w:hAnsi="Times New Roman" w:cs="Times New Roman"/>
                <w:b/>
                <w:bCs/>
                <w:kern w:val="24"/>
              </w:rPr>
              <w:t xml:space="preserve"> методы обработки</w:t>
            </w:r>
          </w:p>
        </w:tc>
        <w:tc>
          <w:tcPr>
            <w:tcW w:w="939" w:type="dxa"/>
            <w:gridSpan w:val="2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  <w:hideMark/>
          </w:tcPr>
          <w:p w:rsidR="00066E99" w:rsidRPr="009D61E9" w:rsidRDefault="00066E99" w:rsidP="00721CD8">
            <w:pPr>
              <w:rPr>
                <w:rFonts w:ascii="Times New Roman" w:eastAsia="Times New Roman" w:hAnsi="Times New Roman" w:cs="Times New Roman"/>
                <w:color w:val="auto"/>
                <w:sz w:val="8"/>
                <w:szCs w:val="36"/>
              </w:rPr>
            </w:pPr>
          </w:p>
        </w:tc>
      </w:tr>
      <w:tr w:rsidR="00066E99" w:rsidRPr="009D61E9" w:rsidTr="00721CD8">
        <w:trPr>
          <w:trHeight w:val="584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бработка воды коагулянтами и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флокулянтами</w:t>
            </w:r>
            <w:proofErr w:type="spellEnd"/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Тонкодисперсные и коллоидные взвеси, агрегативно и кинетически устойчивые, требующие агрегации и придания им когезионных и адгезионных свойств: снижения электрокинетических сил отталкивания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eastAsia="Times New Roman" w:hAnsi="Times New Roman" w:cs="Times New Roman"/>
                <w:kern w:val="24"/>
              </w:rPr>
              <w:t>К(Ф)</w:t>
            </w:r>
          </w:p>
        </w:tc>
      </w:tr>
      <w:tr w:rsidR="00066E99" w:rsidRPr="004D5ACF" w:rsidTr="00721CD8">
        <w:trPr>
          <w:trHeight w:val="584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066E99" w:rsidRDefault="00066E99" w:rsidP="004D5ACF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066E99">
              <w:rPr>
                <w:rFonts w:ascii="Times New Roman" w:hAnsi="Times New Roman" w:cs="Times New Roman"/>
                <w:kern w:val="24"/>
              </w:rPr>
              <w:t>Подщелачивание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066E99" w:rsidRDefault="00066E99" w:rsidP="006A27FF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066E99">
              <w:rPr>
                <w:rFonts w:ascii="Times New Roman" w:hAnsi="Times New Roman" w:cs="Times New Roman"/>
                <w:kern w:val="24"/>
              </w:rPr>
              <w:t xml:space="preserve">Обеспечение запаса щелочности для повышения эффективности коагуляции при низких рН </w:t>
            </w:r>
            <w:proofErr w:type="gramStart"/>
            <w:r w:rsidRPr="00066E99">
              <w:rPr>
                <w:rFonts w:ascii="Times New Roman" w:hAnsi="Times New Roman" w:cs="Times New Roman"/>
                <w:kern w:val="24"/>
              </w:rPr>
              <w:t>(&lt; 6</w:t>
            </w:r>
            <w:proofErr w:type="gramEnd"/>
            <w:r w:rsidRPr="00066E99">
              <w:rPr>
                <w:rFonts w:ascii="Times New Roman" w:hAnsi="Times New Roman" w:cs="Times New Roman"/>
                <w:kern w:val="24"/>
              </w:rPr>
              <w:t>,5)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066E99" w:rsidRDefault="00066E99" w:rsidP="00721CD8">
            <w:pPr>
              <w:jc w:val="center"/>
              <w:rPr>
                <w:rFonts w:ascii="Times New Roman" w:eastAsia="Times New Roman" w:hAnsi="Times New Roman" w:cs="Times New Roman"/>
                <w:kern w:val="24"/>
              </w:rPr>
            </w:pPr>
            <w:r w:rsidRPr="00066E99">
              <w:rPr>
                <w:rFonts w:ascii="Times New Roman" w:eastAsia="Times New Roman" w:hAnsi="Times New Roman" w:cs="Times New Roman"/>
                <w:kern w:val="24"/>
              </w:rPr>
              <w:t>Щ</w:t>
            </w:r>
          </w:p>
        </w:tc>
      </w:tr>
      <w:tr w:rsidR="00066E99" w:rsidRPr="009D61E9" w:rsidTr="00721CD8">
        <w:trPr>
          <w:trHeight w:val="41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Хлопьеобразование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скоагулированных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частиц в свободном или стесненном объеме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Укрупнение и образование агломератов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скоагулированных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коллоидов и тонкодисперсной (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d&lt;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0,l мкм) взвеси минерального и органического происхождения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ХлО</w:t>
            </w:r>
            <w:proofErr w:type="spellEnd"/>
          </w:p>
        </w:tc>
      </w:tr>
      <w:tr w:rsidR="00066E99" w:rsidRPr="009D61E9" w:rsidTr="00721CD8">
        <w:trPr>
          <w:trHeight w:val="763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бработка хлором (гипохлоритом натрия, кальция)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6604D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рганические вещества, обуславливающие цветность воды,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трудноокисляемая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органика </w:t>
            </w:r>
            <w:r w:rsidRPr="009D61E9">
              <w:rPr>
                <w:rFonts w:ascii="Times New Roman" w:hAnsi="Times New Roman" w:cs="Times New Roman"/>
                <w:spacing w:val="20"/>
                <w:kern w:val="24"/>
              </w:rPr>
              <w:t>(ПО &lt;15</w:t>
            </w:r>
            <w:r w:rsidRPr="009D61E9">
              <w:rPr>
                <w:rFonts w:ascii="Times New Roman" w:hAnsi="Times New Roman" w:cs="Times New Roman"/>
                <w:kern w:val="24"/>
              </w:rPr>
              <w:t>мгО</w:t>
            </w:r>
            <w:r w:rsidRPr="00AF0182">
              <w:rPr>
                <w:rFonts w:ascii="Times New Roman" w:hAnsi="Times New Roman" w:cs="Times New Roman"/>
                <w:kern w:val="24"/>
                <w:vertAlign w:val="subscript"/>
              </w:rPr>
              <w:t>2</w:t>
            </w:r>
            <w:r w:rsidRPr="009D61E9">
              <w:rPr>
                <w:rFonts w:ascii="Times New Roman" w:hAnsi="Times New Roman" w:cs="Times New Roman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) и наличие отдельных ингредиентов (железа, марганца, сероводорода), болезнетворные бактерии и другие микроорганизмы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9D61E9">
              <w:rPr>
                <w:rFonts w:ascii="Times New Roman" w:eastAsia="Times New Roman" w:hAnsi="Times New Roman" w:cs="Times New Roman"/>
                <w:kern w:val="24"/>
              </w:rPr>
              <w:t>Хл</w:t>
            </w:r>
            <w:proofErr w:type="spellEnd"/>
          </w:p>
        </w:tc>
      </w:tr>
      <w:tr w:rsidR="00066E99" w:rsidRPr="009D61E9" w:rsidTr="00721CD8">
        <w:trPr>
          <w:trHeight w:val="501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бработка воды озоном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032FE4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Маломутные</w:t>
            </w:r>
            <w:r>
              <w:rPr>
                <w:rFonts w:ascii="Times New Roman" w:hAnsi="Times New Roman" w:cs="Times New Roman"/>
                <w:kern w:val="24"/>
              </w:rPr>
              <w:t>высокоцветные</w:t>
            </w:r>
            <w:r w:rsidRPr="009D61E9">
              <w:rPr>
                <w:rFonts w:ascii="Times New Roman" w:hAnsi="Times New Roman" w:cs="Times New Roman"/>
                <w:kern w:val="24"/>
              </w:rPr>
              <w:t>воды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;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трудноокисляемые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органические вещества, обуславливающие цветность, запах и привкус</w:t>
            </w:r>
            <w:r w:rsidRPr="002F1B70">
              <w:rPr>
                <w:rFonts w:ascii="Times New Roman" w:hAnsi="Times New Roman" w:cs="Times New Roman"/>
                <w:kern w:val="24"/>
              </w:rPr>
              <w:t xml:space="preserve">; обезжелезивание, </w:t>
            </w:r>
            <w:proofErr w:type="spellStart"/>
            <w:r w:rsidRPr="00115EAD">
              <w:rPr>
                <w:rFonts w:ascii="Times New Roman" w:hAnsi="Times New Roman" w:cs="Times New Roman"/>
                <w:color w:val="auto"/>
                <w:kern w:val="24"/>
              </w:rPr>
              <w:t>деманганация</w:t>
            </w:r>
            <w:proofErr w:type="spellEnd"/>
            <w:r w:rsidRPr="00115EAD">
              <w:rPr>
                <w:rFonts w:ascii="Times New Roman" w:hAnsi="Times New Roman" w:cs="Times New Roman"/>
                <w:color w:val="auto"/>
                <w:kern w:val="24"/>
              </w:rPr>
              <w:t xml:space="preserve"> удаление сероводорода, нефтепродуктов, фенолов,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</w:t>
            </w:r>
            <w:r w:rsidRPr="009D61E9">
              <w:rPr>
                <w:rFonts w:ascii="Times New Roman" w:hAnsi="Times New Roman" w:cs="Times New Roman"/>
                <w:kern w:val="24"/>
              </w:rPr>
              <w:lastRenderedPageBreak/>
              <w:t>болезнетворны</w:t>
            </w:r>
            <w:r>
              <w:rPr>
                <w:rFonts w:ascii="Times New Roman" w:hAnsi="Times New Roman" w:cs="Times New Roman"/>
                <w:kern w:val="24"/>
              </w:rPr>
              <w:t>е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бактерии и другие виды микроорганизмов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lastRenderedPageBreak/>
              <w:t xml:space="preserve">ОЗ </w:t>
            </w:r>
          </w:p>
        </w:tc>
      </w:tr>
      <w:tr w:rsidR="00066E99" w:rsidRPr="009D61E9" w:rsidTr="00721CD8">
        <w:trPr>
          <w:trHeight w:val="42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бработка воды УФ- облучением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Воды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малоцветные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и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маломутные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, болезнетворные микроорганизмы и вирусы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УФ-об </w:t>
            </w:r>
          </w:p>
        </w:tc>
      </w:tr>
      <w:tr w:rsidR="00066E99" w:rsidRPr="009D61E9" w:rsidTr="00721CD8">
        <w:trPr>
          <w:trHeight w:val="42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бессоливание на ионообменных фильтрах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6604D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spacing w:val="20"/>
                <w:kern w:val="24"/>
              </w:rPr>
              <w:t>С &lt;2-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>; Ж0 &lt;10-15 мг-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экв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; М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&lt; 1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>,5-5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; Ц &lt; 20 </w:t>
            </w:r>
            <w:r w:rsidRPr="009D61E9">
              <w:rPr>
                <w:rFonts w:ascii="Times New Roman" w:hAnsi="Times New Roman" w:cs="Times New Roman"/>
                <w:kern w:val="24"/>
                <w:position w:val="7"/>
                <w:vertAlign w:val="superscript"/>
              </w:rPr>
              <w:t>0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ПКШ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ПО </w:t>
            </w:r>
          </w:p>
        </w:tc>
      </w:tr>
      <w:tr w:rsidR="00066E99" w:rsidRPr="009D61E9" w:rsidTr="00721CD8">
        <w:trPr>
          <w:trHeight w:val="42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бессоливание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реагентное</w:t>
            </w:r>
            <w:proofErr w:type="spellEnd"/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6604D0" w:rsidRDefault="00066E99" w:rsidP="006604D0">
            <w:pPr>
              <w:jc w:val="center"/>
              <w:rPr>
                <w:rFonts w:ascii="Times New Roman" w:eastAsiaTheme="minorHAnsi" w:hAnsi="Times New Roman" w:cs="Times New Roman"/>
                <w:color w:val="auto"/>
                <w:lang w:eastAsia="en-US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С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&lt; 3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>-5 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>; Ж0 &lt; 15 мг-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экв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>; М &lt; 150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, Ц&lt; 150 </w:t>
            </w:r>
            <w:r w:rsidRPr="003C4900">
              <w:rPr>
                <w:rFonts w:ascii="Times New Roman" w:hAnsi="Times New Roman" w:cs="Times New Roman"/>
                <w:kern w:val="24"/>
                <w:vertAlign w:val="superscript"/>
              </w:rPr>
              <w:t>0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ПКШ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ОсР</w:t>
            </w:r>
            <w:proofErr w:type="spellEnd"/>
          </w:p>
        </w:tc>
      </w:tr>
      <w:tr w:rsidR="00066E99" w:rsidRPr="009D61E9" w:rsidTr="00721CD8">
        <w:trPr>
          <w:trHeight w:val="381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D07F9C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Реагентное</w:t>
            </w:r>
            <w:proofErr w:type="spellEnd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 xml:space="preserve"> </w:t>
            </w:r>
            <w:proofErr w:type="spellStart"/>
            <w:proofErr w:type="gramStart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отстаивание,в</w:t>
            </w:r>
            <w:proofErr w:type="spellEnd"/>
            <w:proofErr w:type="gramEnd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 xml:space="preserve"> </w:t>
            </w:r>
            <w:proofErr w:type="spellStart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т.ч</w:t>
            </w:r>
            <w:proofErr w:type="spellEnd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 xml:space="preserve">. отстаивание с </w:t>
            </w:r>
            <w:proofErr w:type="spellStart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микропеском</w:t>
            </w:r>
            <w:proofErr w:type="spellEnd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 xml:space="preserve">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6604D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рганические минеральные примеси (М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&lt; 2500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, Ц&lt; 250 </w:t>
            </w:r>
            <w:r w:rsidRPr="009D61E9">
              <w:rPr>
                <w:rFonts w:ascii="Times New Roman" w:hAnsi="Times New Roman" w:cs="Times New Roman"/>
                <w:kern w:val="24"/>
                <w:position w:val="7"/>
                <w:vertAlign w:val="superscript"/>
              </w:rPr>
              <w:t>0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ПКШ)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721CD8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ОтР</w:t>
            </w:r>
            <w:proofErr w:type="spellEnd"/>
          </w:p>
        </w:tc>
      </w:tr>
      <w:tr w:rsidR="00066E99" w:rsidRPr="009D61E9" w:rsidTr="00721CD8">
        <w:trPr>
          <w:trHeight w:val="381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D07F9C" w:rsidRDefault="00066E99" w:rsidP="00D13121">
            <w:pPr>
              <w:jc w:val="center"/>
              <w:rPr>
                <w:rFonts w:ascii="Times New Roman" w:hAnsi="Times New Roman" w:cs="Times New Roman"/>
                <w:color w:val="auto"/>
                <w:kern w:val="24"/>
              </w:rPr>
            </w:pPr>
            <w:proofErr w:type="spellStart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Реагентное</w:t>
            </w:r>
            <w:proofErr w:type="spellEnd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 xml:space="preserve"> осветление в слое взвешенного осадка с рециркуляцией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те же, что и в предыдущем пункте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ВОР </w:t>
            </w:r>
          </w:p>
        </w:tc>
      </w:tr>
      <w:tr w:rsidR="00066E99" w:rsidRPr="009D61E9" w:rsidTr="00721CD8">
        <w:trPr>
          <w:trHeight w:val="381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D07F9C" w:rsidRDefault="00066E99" w:rsidP="00D13121">
            <w:pPr>
              <w:jc w:val="center"/>
              <w:rPr>
                <w:rFonts w:ascii="Times New Roman" w:hAnsi="Times New Roman" w:cs="Times New Roman"/>
                <w:color w:val="auto"/>
                <w:kern w:val="24"/>
              </w:rPr>
            </w:pPr>
            <w:proofErr w:type="spellStart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>Реагентное</w:t>
            </w:r>
            <w:proofErr w:type="spellEnd"/>
            <w:r w:rsidRPr="00D07F9C">
              <w:rPr>
                <w:rFonts w:ascii="Times New Roman" w:hAnsi="Times New Roman" w:cs="Times New Roman"/>
                <w:color w:val="auto"/>
                <w:kern w:val="24"/>
              </w:rPr>
              <w:t xml:space="preserve"> скорое фильтрование, включая контактные, динамические осветлители (гравий, песок, инертная плавающая загрузка)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6604D0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Коагулированная взвесь с размером частиц &lt;100 мкм после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предочистки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М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&lt; 200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>, Ц&lt; 200</w:t>
            </w:r>
            <w:r w:rsidRPr="004F3F11">
              <w:rPr>
                <w:rFonts w:ascii="Times New Roman" w:hAnsi="Times New Roman" w:cs="Times New Roman"/>
                <w:kern w:val="24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kern w:val="24"/>
                <w:vertAlign w:val="superscript"/>
              </w:rPr>
              <w:t xml:space="preserve"> 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ПКШ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СкФР</w:t>
            </w:r>
            <w:proofErr w:type="spellEnd"/>
          </w:p>
        </w:tc>
      </w:tr>
      <w:tr w:rsidR="00066E99" w:rsidRPr="009D61E9" w:rsidTr="00D13121">
        <w:trPr>
          <w:trHeight w:val="33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Реагентное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умягчение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6604D0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ЖО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&lt;</w:t>
            </w:r>
            <w:r>
              <w:rPr>
                <w:rFonts w:ascii="Times New Roman" w:hAnsi="Times New Roman" w:cs="Times New Roman"/>
                <w:kern w:val="24"/>
              </w:rPr>
              <w:t xml:space="preserve"> </w:t>
            </w:r>
            <w:r w:rsidRPr="009D61E9">
              <w:rPr>
                <w:rFonts w:ascii="Times New Roman" w:hAnsi="Times New Roman" w:cs="Times New Roman"/>
                <w:kern w:val="24"/>
              </w:rPr>
              <w:t>30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мг-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экв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>; М &lt; 50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УмР</w:t>
            </w:r>
            <w:proofErr w:type="spellEnd"/>
          </w:p>
        </w:tc>
      </w:tr>
      <w:tr w:rsidR="00066E99" w:rsidRPr="009D61E9" w:rsidTr="00721CD8">
        <w:trPr>
          <w:trHeight w:val="381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>Снижение солесодержания элек</w:t>
            </w:r>
            <w:r w:rsidRPr="009D61E9">
              <w:rPr>
                <w:rFonts w:ascii="Times New Roman" w:hAnsi="Times New Roman" w:cs="Times New Roman"/>
                <w:kern w:val="24"/>
              </w:rPr>
              <w:softHyphen/>
              <w:t xml:space="preserve">тродиализом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С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&lt; 10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мг-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экв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>; М &lt; 1,5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>; Ц&lt; 20</w:t>
            </w:r>
            <w:r w:rsidRPr="009D61E9">
              <w:rPr>
                <w:rFonts w:ascii="Times New Roman" w:hAnsi="Times New Roman" w:cs="Times New Roman"/>
                <w:kern w:val="24"/>
                <w:position w:val="7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kern w:val="24"/>
                <w:position w:val="7"/>
                <w:vertAlign w:val="superscript"/>
              </w:rPr>
              <w:t xml:space="preserve"> </w:t>
            </w:r>
            <w:r w:rsidRPr="009D61E9">
              <w:rPr>
                <w:rFonts w:ascii="Times New Roman" w:hAnsi="Times New Roman" w:cs="Times New Roman"/>
                <w:kern w:val="24"/>
              </w:rPr>
              <w:t>ПКШ; содержание железа до 0,3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ЭД </w:t>
            </w:r>
          </w:p>
        </w:tc>
      </w:tr>
      <w:tr w:rsidR="00066E99" w:rsidRPr="009D61E9" w:rsidTr="00721CD8">
        <w:trPr>
          <w:trHeight w:val="33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Сорбционная доочистка в стационарном слое адсорбента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4F3F1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Ароматические органические вещества, нефтепродукты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&lt; 1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, азот аммонийный, фенолы, пестициды, ПАВ,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диоксины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>, хлорорганические соединения; М &lt;10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>, Ц&lt; 20</w:t>
            </w:r>
            <w:r w:rsidRPr="00115EAD">
              <w:rPr>
                <w:rFonts w:ascii="Times New Roman" w:hAnsi="Times New Roman" w:cs="Times New Roman"/>
                <w:kern w:val="24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kern w:val="24"/>
                <w:vertAlign w:val="superscript"/>
              </w:rPr>
              <w:t xml:space="preserve"> 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ПКШ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СрГУ</w:t>
            </w:r>
            <w:proofErr w:type="spellEnd"/>
          </w:p>
        </w:tc>
      </w:tr>
      <w:tr w:rsidR="00066E99" w:rsidRPr="009D61E9" w:rsidTr="00721CD8">
        <w:trPr>
          <w:trHeight w:val="33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Сорбция с вводом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мелкогранульных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или порошковых сорбентов в очищаемую воду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Неприятные привкусы и запахи; азот аммонийный, нефтепродукты, ПАВ, пестициды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СрПУ</w:t>
            </w:r>
            <w:proofErr w:type="spellEnd"/>
          </w:p>
        </w:tc>
      </w:tr>
      <w:tr w:rsidR="00066E99" w:rsidRPr="009D61E9" w:rsidTr="00721CD8">
        <w:trPr>
          <w:trHeight w:val="33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Стабилизационная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реагентная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обработка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При индексе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Ланжелье</w:t>
            </w:r>
            <w:proofErr w:type="spellEnd"/>
            <w:r w:rsidRPr="009D61E9">
              <w:rPr>
                <w:rFonts w:ascii="Times New Roman" w:hAnsi="Times New Roman" w:cs="Times New Roman"/>
                <w:kern w:val="24"/>
              </w:rPr>
              <w:t xml:space="preserve">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IL &gt;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и &lt; 0; при показателе стабильности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Пс</w:t>
            </w:r>
            <w:proofErr w:type="spellEnd"/>
            <w:r>
              <w:rPr>
                <w:rFonts w:ascii="Times New Roman" w:hAnsi="Times New Roman" w:cs="Times New Roman"/>
                <w:kern w:val="24"/>
              </w:rPr>
              <w:t xml:space="preserve"> 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&gt; 1; при показателе коррозионной активности </w:t>
            </w: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Пк</w:t>
            </w:r>
            <w:proofErr w:type="spellEnd"/>
            <w:r>
              <w:rPr>
                <w:rFonts w:ascii="Times New Roman" w:hAnsi="Times New Roman" w:cs="Times New Roman"/>
                <w:kern w:val="24"/>
              </w:rPr>
              <w:t xml:space="preserve"> 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&gt; 0,35 (при t = 8-25 °С)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СтР</w:t>
            </w:r>
            <w:proofErr w:type="spellEnd"/>
          </w:p>
        </w:tc>
      </w:tr>
      <w:tr w:rsidR="00066E99" w:rsidRPr="009D61E9" w:rsidTr="00721CD8">
        <w:trPr>
          <w:trHeight w:val="33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Стабилизационная фильтрационная обработка воды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те же (уточняются технико- экономическими расчетами)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hAnsi="Times New Roman" w:cs="Times New Roman"/>
                <w:kern w:val="24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СтФ</w:t>
            </w:r>
            <w:proofErr w:type="spellEnd"/>
          </w:p>
        </w:tc>
      </w:tr>
      <w:tr w:rsidR="00066E99" w:rsidRPr="009D61E9" w:rsidTr="00D13121">
        <w:trPr>
          <w:trHeight w:val="33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Флотация с применением реагентов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Органические вещества обуславливающие цветность, </w:t>
            </w:r>
            <w:proofErr w:type="gramStart"/>
            <w:r w:rsidRPr="009D61E9">
              <w:rPr>
                <w:rFonts w:ascii="Times New Roman" w:hAnsi="Times New Roman" w:cs="Times New Roman"/>
                <w:kern w:val="24"/>
              </w:rPr>
              <w:t>ПО&lt; 15</w:t>
            </w:r>
            <w:proofErr w:type="gramEnd"/>
            <w:r w:rsidRPr="009D61E9">
              <w:rPr>
                <w:rFonts w:ascii="Times New Roman" w:hAnsi="Times New Roman" w:cs="Times New Roman"/>
                <w:kern w:val="24"/>
              </w:rPr>
              <w:t xml:space="preserve"> мг0</w:t>
            </w:r>
            <w:r w:rsidRPr="004F3F11">
              <w:rPr>
                <w:rFonts w:ascii="Times New Roman" w:hAnsi="Times New Roman" w:cs="Times New Roman"/>
                <w:kern w:val="24"/>
                <w:vertAlign w:val="subscript"/>
              </w:rPr>
              <w:t>2</w:t>
            </w:r>
            <w:r w:rsidRPr="009D61E9">
              <w:rPr>
                <w:rFonts w:ascii="Times New Roman" w:hAnsi="Times New Roman" w:cs="Times New Roman"/>
                <w:kern w:val="24"/>
              </w:rPr>
              <w:t>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>; нефтепродукты и масла 2-15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ФлР</w:t>
            </w:r>
            <w:proofErr w:type="spellEnd"/>
          </w:p>
        </w:tc>
      </w:tr>
      <w:tr w:rsidR="00066E99" w:rsidRPr="009D61E9" w:rsidTr="00721CD8">
        <w:trPr>
          <w:trHeight w:val="337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 xml:space="preserve">Фторирование </w:t>
            </w:r>
          </w:p>
        </w:tc>
        <w:tc>
          <w:tcPr>
            <w:tcW w:w="53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9D61E9">
              <w:rPr>
                <w:rFonts w:ascii="Times New Roman" w:hAnsi="Times New Roman" w:cs="Times New Roman"/>
                <w:kern w:val="24"/>
              </w:rPr>
              <w:t>Содержание фтора &lt;1,5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vertAlign w:val="superscript"/>
                <w:lang w:eastAsia="en-US"/>
              </w:rPr>
              <w:t>3</w:t>
            </w:r>
            <w:r w:rsidRPr="009D61E9">
              <w:rPr>
                <w:rFonts w:ascii="Times New Roman" w:hAnsi="Times New Roman" w:cs="Times New Roman"/>
                <w:kern w:val="24"/>
              </w:rPr>
              <w:t xml:space="preserve">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vAlign w:val="center"/>
            <w:hideMark/>
          </w:tcPr>
          <w:p w:rsidR="00066E99" w:rsidRPr="009D61E9" w:rsidRDefault="00066E99" w:rsidP="00D13121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9D61E9">
              <w:rPr>
                <w:rFonts w:ascii="Times New Roman" w:hAnsi="Times New Roman" w:cs="Times New Roman"/>
                <w:kern w:val="24"/>
              </w:rPr>
              <w:t>Фт</w:t>
            </w:r>
            <w:proofErr w:type="spellEnd"/>
          </w:p>
        </w:tc>
      </w:tr>
    </w:tbl>
    <w:p w:rsidR="002F1B70" w:rsidRPr="001E3ED4" w:rsidRDefault="001636D1" w:rsidP="00E95187">
      <w:pPr>
        <w:spacing w:after="200" w:line="276" w:lineRule="auto"/>
        <w:ind w:firstLine="851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1E3ED4">
        <w:rPr>
          <w:rFonts w:ascii="Times New Roman" w:hAnsi="Times New Roman" w:cs="Times New Roman"/>
          <w:spacing w:val="-6"/>
          <w:sz w:val="28"/>
          <w:szCs w:val="28"/>
        </w:rPr>
        <w:t xml:space="preserve">На основании представленных в таблицах </w:t>
      </w:r>
      <w:r w:rsidR="0031290F" w:rsidRPr="001E3ED4">
        <w:rPr>
          <w:rFonts w:ascii="Times New Roman" w:hAnsi="Times New Roman" w:cs="Times New Roman"/>
          <w:spacing w:val="-6"/>
          <w:sz w:val="28"/>
          <w:szCs w:val="28"/>
        </w:rPr>
        <w:t>1,2,3,4,10</w:t>
      </w:r>
      <w:r w:rsidRPr="001E3ED4">
        <w:rPr>
          <w:rFonts w:ascii="Times New Roman" w:hAnsi="Times New Roman" w:cs="Times New Roman"/>
          <w:spacing w:val="-6"/>
          <w:sz w:val="28"/>
          <w:szCs w:val="28"/>
        </w:rPr>
        <w:t xml:space="preserve"> данных выбор технологии водоподготовки может быть представлен следующим образом (табл.1</w:t>
      </w:r>
      <w:r w:rsidR="0031290F" w:rsidRPr="001E3ED4">
        <w:rPr>
          <w:rFonts w:ascii="Times New Roman" w:hAnsi="Times New Roman" w:cs="Times New Roman"/>
          <w:spacing w:val="-6"/>
          <w:sz w:val="28"/>
          <w:szCs w:val="28"/>
        </w:rPr>
        <w:t>1</w:t>
      </w:r>
      <w:r w:rsidRPr="001E3ED4">
        <w:rPr>
          <w:rFonts w:ascii="Times New Roman" w:hAnsi="Times New Roman" w:cs="Times New Roman"/>
          <w:spacing w:val="-6"/>
          <w:sz w:val="28"/>
          <w:szCs w:val="28"/>
        </w:rPr>
        <w:t>).</w:t>
      </w:r>
    </w:p>
    <w:p w:rsidR="001636D1" w:rsidRDefault="001636D1" w:rsidP="002F1B70">
      <w:pPr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9D61E9">
        <w:rPr>
          <w:rFonts w:ascii="Times New Roman" w:hAnsi="Times New Roman" w:cs="Times New Roman"/>
          <w:sz w:val="28"/>
          <w:szCs w:val="28"/>
        </w:rPr>
        <w:t>Таблица</w:t>
      </w:r>
      <w:r w:rsidR="0031290F">
        <w:rPr>
          <w:rFonts w:ascii="Times New Roman" w:hAnsi="Times New Roman" w:cs="Times New Roman"/>
          <w:sz w:val="28"/>
          <w:szCs w:val="28"/>
        </w:rPr>
        <w:t xml:space="preserve">11. </w:t>
      </w:r>
      <w:r>
        <w:rPr>
          <w:rFonts w:ascii="Times New Roman" w:hAnsi="Times New Roman" w:cs="Times New Roman"/>
          <w:sz w:val="28"/>
          <w:szCs w:val="28"/>
        </w:rPr>
        <w:t>Алгоритмизация выбора технологий водоподготовки (поверхностная вода)</w:t>
      </w:r>
      <w:r w:rsidR="00C40E20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W w:w="9649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19"/>
        <w:gridCol w:w="992"/>
        <w:gridCol w:w="851"/>
        <w:gridCol w:w="6237"/>
        <w:gridCol w:w="850"/>
      </w:tblGrid>
      <w:tr w:rsidR="00B07ECE" w:rsidRPr="00D07F9C" w:rsidTr="00E561C7">
        <w:trPr>
          <w:trHeight w:val="648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ласс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вод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Группа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римесей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ериод</w:t>
            </w: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Рекомендуемые технологические схемы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од</w:t>
            </w:r>
          </w:p>
        </w:tc>
      </w:tr>
      <w:tr w:rsidR="00B07ECE" w:rsidRPr="00D07F9C" w:rsidTr="00E561C7">
        <w:trPr>
          <w:trHeight w:val="1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  <w:lastRenderedPageBreak/>
              <w:t>А1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  <w:p w:rsidR="00B07ECE" w:rsidRPr="008F00F2" w:rsidRDefault="00B07ECE" w:rsidP="001E3ED4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Хл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О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X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Л;</w:t>
            </w:r>
          </w:p>
          <w:p w:rsidR="00B07ECE" w:rsidRPr="008F00F2" w:rsidRDefault="00B07ECE" w:rsidP="00AF0182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Хл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X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Л II—&gt; УФ-об;</w:t>
            </w:r>
          </w:p>
          <w:p w:rsidR="00B07ECE" w:rsidRPr="008F00F2" w:rsidRDefault="00B07ECE" w:rsidP="00066E99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УУФ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; 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Т1</w:t>
            </w:r>
          </w:p>
        </w:tc>
      </w:tr>
      <w:tr w:rsidR="00B07ECE" w:rsidRPr="00D07F9C" w:rsidTr="00E561C7">
        <w:trPr>
          <w:trHeight w:val="232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А3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З1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Фл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О32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Г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УУФ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spellEnd"/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2</w:t>
            </w:r>
          </w:p>
        </w:tc>
      </w:tr>
      <w:tr w:rsidR="00B07ECE" w:rsidRPr="00D07F9C" w:rsidTr="00E561C7">
        <w:trPr>
          <w:trHeight w:val="367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, III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ПБ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ОЗ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П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2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УУФ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spellEnd"/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3</w:t>
            </w:r>
          </w:p>
        </w:tc>
      </w:tr>
      <w:tr w:rsidR="00B07ECE" w:rsidRPr="00D07F9C" w:rsidTr="00E561C7">
        <w:trPr>
          <w:trHeight w:val="266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, III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ПБ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 ЮЗ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Г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AF0182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Хл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  <w:lang w:val="en-US"/>
              </w:rPr>
              <w:t>I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X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Л II—&gt; УФ-об;</w:t>
            </w:r>
          </w:p>
          <w:p w:rsidR="00B07ECE" w:rsidRPr="008F00F2" w:rsidRDefault="00B07ECE" w:rsidP="00AF0182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УУФ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spellEnd"/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4</w:t>
            </w:r>
          </w:p>
        </w:tc>
      </w:tr>
      <w:tr w:rsidR="00B07ECE" w:rsidRPr="00D07F9C" w:rsidTr="00E561C7">
        <w:trPr>
          <w:trHeight w:val="286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А2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, III</w:t>
            </w:r>
          </w:p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ПБ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ОЗ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—&gt;К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О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РО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О3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2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ГУ—&gt; УФ-об—&gt;ХЛ;</w:t>
            </w:r>
          </w:p>
          <w:p w:rsidR="00B07ECE" w:rsidRPr="008F00F2" w:rsidRDefault="00B07ECE" w:rsidP="00AF0182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Щ*</w:t>
            </w:r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Хл</w:t>
            </w:r>
            <w:proofErr w:type="spellEnd"/>
            <w:proofErr w:type="gramEnd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  <w:lang w:val="en-US"/>
              </w:rPr>
              <w:t>I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К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X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Л II—&gt; УФ-об;</w:t>
            </w:r>
          </w:p>
          <w:p w:rsidR="00B07ECE" w:rsidRPr="008F00F2" w:rsidRDefault="00B07ECE" w:rsidP="00AF0182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УУФ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spellEnd"/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1</w:t>
            </w:r>
          </w:p>
        </w:tc>
      </w:tr>
      <w:tr w:rsidR="00B07ECE" w:rsidRPr="00D07F9C" w:rsidTr="00E561C7">
        <w:trPr>
          <w:trHeight w:val="273"/>
        </w:trPr>
        <w:tc>
          <w:tcPr>
            <w:tcW w:w="71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, III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З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О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ОЗ2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П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2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УУФ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spellEnd"/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2</w:t>
            </w:r>
          </w:p>
        </w:tc>
      </w:tr>
      <w:tr w:rsidR="00B07ECE" w:rsidRPr="00D07F9C" w:rsidTr="00E561C7">
        <w:trPr>
          <w:trHeight w:val="23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B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 xml:space="preserve">I, 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П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2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AF0182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Хл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  <w:lang w:val="en-US"/>
              </w:rPr>
              <w:t>I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X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Л II—&gt; УФ-об;</w:t>
            </w:r>
          </w:p>
          <w:p w:rsidR="00B07ECE" w:rsidRPr="008F00F2" w:rsidRDefault="00B07ECE" w:rsidP="00AF0182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УУФ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spellEnd"/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1</w:t>
            </w:r>
          </w:p>
        </w:tc>
      </w:tr>
      <w:tr w:rsidR="00B07ECE" w:rsidRPr="00D07F9C" w:rsidTr="00E561C7">
        <w:trPr>
          <w:trHeight w:val="464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  <w:t>В2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  <w:t>В3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 xml:space="preserve">I, 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 xml:space="preserve">I, 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ПБ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—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ОЗ—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Г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AF0182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Хл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  <w:lang w:val="en-US"/>
              </w:rPr>
              <w:t>I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X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Л II—&gt; УФ-об;</w:t>
            </w:r>
          </w:p>
          <w:p w:rsidR="00B07ECE" w:rsidRPr="008F00F2" w:rsidRDefault="00B07ECE" w:rsidP="00AF0182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УУФ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spellEnd"/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2</w:t>
            </w:r>
          </w:p>
        </w:tc>
      </w:tr>
      <w:tr w:rsidR="00B07ECE" w:rsidRPr="00D07F9C" w:rsidTr="00E561C7">
        <w:trPr>
          <w:trHeight w:val="390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1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бФ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ГЦ)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БПБ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(Ф)—ОВОР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1</w:t>
            </w:r>
          </w:p>
        </w:tc>
      </w:tr>
      <w:tr w:rsidR="00B07ECE" w:rsidRPr="00D07F9C" w:rsidTr="00E561C7">
        <w:trPr>
          <w:trHeight w:val="396"/>
        </w:trPr>
        <w:tc>
          <w:tcPr>
            <w:tcW w:w="71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 xml:space="preserve">I, 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бФ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ГЦ)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БПБ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О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C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ОЗ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Г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 УФ-об—&gt;ХЛ;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2</w:t>
            </w:r>
          </w:p>
        </w:tc>
      </w:tr>
      <w:tr w:rsidR="00B07ECE" w:rsidRPr="00D07F9C" w:rsidTr="00E561C7">
        <w:trPr>
          <w:trHeight w:val="266"/>
        </w:trPr>
        <w:tc>
          <w:tcPr>
            <w:tcW w:w="71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BD784B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, II, III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1</w:t>
            </w:r>
          </w:p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БПБ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(Ф)—&gt;СкФР1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П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2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BD784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Хл1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X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Л II—&gt; УФ-об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3</w:t>
            </w:r>
          </w:p>
        </w:tc>
      </w:tr>
      <w:tr w:rsidR="00B07ECE" w:rsidRPr="00D07F9C" w:rsidTr="00E561C7">
        <w:trPr>
          <w:trHeight w:val="136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2</w:t>
            </w:r>
          </w:p>
        </w:tc>
        <w:tc>
          <w:tcPr>
            <w:tcW w:w="99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 xml:space="preserve">I, 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II,</w:t>
            </w:r>
          </w:p>
        </w:tc>
        <w:tc>
          <w:tcPr>
            <w:tcW w:w="85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86763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  <w:p w:rsidR="00B07ECE" w:rsidRPr="008F00F2" w:rsidRDefault="00B07ECE" w:rsidP="0086763B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  <w:p w:rsidR="00B07ECE" w:rsidRPr="008F00F2" w:rsidRDefault="00B07ECE" w:rsidP="0086763B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</w:p>
          <w:p w:rsidR="00B07ECE" w:rsidRPr="008F00F2" w:rsidRDefault="00B07ECE" w:rsidP="0086763B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</w:p>
          <w:p w:rsidR="00B07ECE" w:rsidRPr="008F00F2" w:rsidRDefault="00B07ECE" w:rsidP="0086763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БПБ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(Ф)—ОВОР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1</w:t>
            </w:r>
          </w:p>
        </w:tc>
      </w:tr>
      <w:tr w:rsidR="00B07ECE" w:rsidRPr="00D07F9C" w:rsidTr="00E561C7">
        <w:trPr>
          <w:trHeight w:val="266"/>
        </w:trPr>
        <w:tc>
          <w:tcPr>
            <w:tcW w:w="719" w:type="dxa"/>
            <w:vMerge/>
            <w:tcBorders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BD784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БПБ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О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ОР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ОЗ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Г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ХЛ;</w:t>
            </w:r>
          </w:p>
          <w:p w:rsidR="00B07ECE" w:rsidRPr="008F00F2" w:rsidRDefault="00B07ECE" w:rsidP="00BD784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Хл1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X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Л II—&gt; УФ-об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2</w:t>
            </w:r>
          </w:p>
        </w:tc>
      </w:tr>
      <w:tr w:rsidR="00B07ECE" w:rsidRPr="00D07F9C" w:rsidTr="00E561C7">
        <w:trPr>
          <w:trHeight w:val="266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3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BD784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, II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  <w:t>От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бФ</w:t>
            </w:r>
            <w:proofErr w:type="spellEnd"/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(Ф) —&gt;КПФ—&gt;ОЗ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П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BD784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Хл1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X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Л II—&gt; УФ-об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  <w:t>Т3</w:t>
            </w:r>
          </w:p>
        </w:tc>
      </w:tr>
      <w:tr w:rsidR="00B07ECE" w:rsidRPr="00D07F9C" w:rsidTr="00E561C7">
        <w:trPr>
          <w:trHeight w:val="276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D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,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86763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тФ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(МФ)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БПБ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(Ф) —&gt;СкФР1—&gt;ОЗ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Г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86763B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1</w:t>
            </w:r>
          </w:p>
        </w:tc>
      </w:tr>
      <w:tr w:rsidR="00B07ECE" w:rsidRPr="00D07F9C" w:rsidTr="00E561C7">
        <w:trPr>
          <w:trHeight w:val="266"/>
        </w:trPr>
        <w:tc>
          <w:tcPr>
            <w:tcW w:w="719" w:type="dxa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BD784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spacing w:val="20"/>
                <w:kern w:val="24"/>
                <w:sz w:val="20"/>
                <w:szCs w:val="20"/>
                <w:lang w:val="en-US"/>
              </w:rPr>
              <w:t>I</w:t>
            </w:r>
            <w:r w:rsidRPr="008F00F2">
              <w:rPr>
                <w:rFonts w:ascii="Times New Roman" w:hAnsi="Times New Roman" w:cs="Times New Roman"/>
                <w:color w:val="auto"/>
                <w:spacing w:val="20"/>
                <w:kern w:val="24"/>
                <w:sz w:val="20"/>
                <w:szCs w:val="20"/>
              </w:rPr>
              <w:t xml:space="preserve">, </w:t>
            </w:r>
            <w:r w:rsidRPr="008F00F2">
              <w:rPr>
                <w:rFonts w:ascii="Times New Roman" w:hAnsi="Times New Roman" w:cs="Times New Roman"/>
                <w:color w:val="auto"/>
                <w:spacing w:val="20"/>
                <w:kern w:val="24"/>
                <w:sz w:val="20"/>
                <w:szCs w:val="20"/>
                <w:lang w:val="en-US"/>
              </w:rPr>
              <w:t>II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1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тФ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(МФ) 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БПБ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(Ф)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ОЗ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П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2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AF0182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Щ*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Хл</w:t>
            </w:r>
            <w:proofErr w:type="spellEnd"/>
            <w:proofErr w:type="gramEnd"/>
            <w:r w:rsidRPr="008F00F2">
              <w:rPr>
                <w:rFonts w:ascii="Times New Roman" w:hAnsi="Times New Roman" w:cs="Times New Roman"/>
                <w:color w:val="auto"/>
                <w:sz w:val="20"/>
                <w:szCs w:val="20"/>
                <w:lang w:val="en-US"/>
              </w:rPr>
              <w:t>I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К(Ф)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X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Л II—&gt; УФ-об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2</w:t>
            </w:r>
          </w:p>
        </w:tc>
      </w:tr>
      <w:tr w:rsidR="00B07ECE" w:rsidRPr="00D07F9C" w:rsidTr="00E561C7">
        <w:trPr>
          <w:trHeight w:val="266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D2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BD784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val="en-US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, II, III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BD784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BD784B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Фл</w:t>
            </w:r>
            <w:proofErr w:type="spellEnd"/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БПБ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(Ф) —&gt;ХЛ—&gt;ОТ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П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B07ECE" w:rsidRPr="008F00F2" w:rsidRDefault="00120C6B" w:rsidP="00BD784B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3</w:t>
            </w:r>
          </w:p>
        </w:tc>
      </w:tr>
      <w:tr w:rsidR="00B07ECE" w:rsidRPr="00D07F9C" w:rsidTr="00E561C7">
        <w:trPr>
          <w:trHeight w:val="138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E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 xml:space="preserve">IV 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,Щ) —&gt;ОВОР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—&gt; УУФ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ОО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spellEnd"/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1</w:t>
            </w:r>
          </w:p>
        </w:tc>
      </w:tr>
      <w:tr w:rsidR="00B07ECE" w:rsidRPr="00D07F9C" w:rsidTr="00E561C7">
        <w:trPr>
          <w:trHeight w:val="255"/>
        </w:trPr>
        <w:tc>
          <w:tcPr>
            <w:tcW w:w="71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V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БПБ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(Ф)—ОВОР—&gt;СкФР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vertAlign w:val="subscript"/>
              </w:rPr>
              <w:t>1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П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2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—&gt; УУФ</w:t>
            </w:r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ОО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Хл</w:t>
            </w:r>
            <w:proofErr w:type="spellEnd"/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2</w:t>
            </w:r>
          </w:p>
        </w:tc>
      </w:tr>
      <w:tr w:rsidR="00B07ECE" w:rsidRPr="00D07F9C" w:rsidTr="00E561C7">
        <w:trPr>
          <w:trHeight w:val="267"/>
        </w:trPr>
        <w:tc>
          <w:tcPr>
            <w:tcW w:w="71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V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  <w:p w:rsidR="00B07ECE" w:rsidRPr="008F00F2" w:rsidRDefault="00B07ECE" w:rsidP="002F1B70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бФ</w:t>
            </w:r>
            <w:proofErr w:type="spellEnd"/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 —&gt;ОВОР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ОЗ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C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рГ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;</w:t>
            </w:r>
          </w:p>
          <w:p w:rsidR="00B07ECE" w:rsidRPr="008F00F2" w:rsidRDefault="00B07ECE" w:rsidP="00AF0182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бФ</w:t>
            </w:r>
            <w:proofErr w:type="spellEnd"/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ОЗ—&gt;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C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рГ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:rsidR="00B07ECE" w:rsidRPr="008F00F2" w:rsidRDefault="00120C6B" w:rsidP="002F1B70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3</w:t>
            </w:r>
          </w:p>
        </w:tc>
      </w:tr>
      <w:tr w:rsidR="00B07ECE" w:rsidRPr="00D07F9C" w:rsidTr="00E561C7">
        <w:trPr>
          <w:trHeight w:val="423"/>
        </w:trPr>
        <w:tc>
          <w:tcPr>
            <w:tcW w:w="71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07ECE" w:rsidRPr="008F00F2" w:rsidRDefault="00B07ECE" w:rsidP="002F1B70">
            <w:pPr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AF0182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V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AF0182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t</w:t>
            </w:r>
            <w:r w:rsidRPr="008F00F2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623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4" w:type="dxa"/>
              <w:bottom w:w="0" w:type="dxa"/>
              <w:right w:w="4" w:type="dxa"/>
            </w:tcMar>
            <w:hideMark/>
          </w:tcPr>
          <w:p w:rsidR="00B07ECE" w:rsidRPr="008F00F2" w:rsidRDefault="00B07ECE" w:rsidP="00AF0182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</w:rPr>
            </w:pP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бФ</w:t>
            </w:r>
            <w:proofErr w:type="spellEnd"/>
            <w:proofErr w:type="gram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К</w:t>
            </w:r>
            <w:proofErr w:type="gram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Ф)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кФР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ОО(ЭД) —&gt;</w:t>
            </w:r>
            <w:proofErr w:type="spellStart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рГУ</w:t>
            </w:r>
            <w:proofErr w:type="spellEnd"/>
            <w:r w:rsidRPr="008F00F2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—&gt; УФ-об—&gt;ХЛ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B07ECE" w:rsidRPr="008F00F2" w:rsidRDefault="00120C6B" w:rsidP="00AF0182">
            <w:pPr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4</w:t>
            </w:r>
          </w:p>
        </w:tc>
      </w:tr>
    </w:tbl>
    <w:p w:rsidR="001636D1" w:rsidRPr="0086763B" w:rsidRDefault="0086763B" w:rsidP="0086763B">
      <w:pPr>
        <w:rPr>
          <w:rFonts w:ascii="Times New Roman" w:hAnsi="Times New Roman" w:cs="Times New Roman"/>
        </w:rPr>
      </w:pPr>
      <w:proofErr w:type="gramStart"/>
      <w:r>
        <w:t xml:space="preserve">*  </w:t>
      </w:r>
      <w:r w:rsidRPr="0086763B">
        <w:rPr>
          <w:rFonts w:ascii="Times New Roman" w:hAnsi="Times New Roman" w:cs="Times New Roman"/>
        </w:rPr>
        <w:t>Щ</w:t>
      </w:r>
      <w:proofErr w:type="gramEnd"/>
      <w:r w:rsidRPr="0086763B">
        <w:rPr>
          <w:rFonts w:ascii="Times New Roman" w:hAnsi="Times New Roman" w:cs="Times New Roman"/>
        </w:rPr>
        <w:t xml:space="preserve"> –</w:t>
      </w:r>
      <w:r>
        <w:rPr>
          <w:rFonts w:ascii="Times New Roman" w:hAnsi="Times New Roman" w:cs="Times New Roman"/>
        </w:rPr>
        <w:t xml:space="preserve"> </w:t>
      </w:r>
      <w:r w:rsidRPr="0086763B">
        <w:rPr>
          <w:rFonts w:ascii="Times New Roman" w:hAnsi="Times New Roman" w:cs="Times New Roman"/>
        </w:rPr>
        <w:t>подщелачивание</w:t>
      </w:r>
      <w:r>
        <w:rPr>
          <w:rFonts w:ascii="Times New Roman" w:hAnsi="Times New Roman" w:cs="Times New Roman"/>
        </w:rPr>
        <w:t>; используется при рН &lt; 6,5 для повышения запаса щелочности.</w:t>
      </w:r>
    </w:p>
    <w:p w:rsidR="001636D1" w:rsidRDefault="001636D1" w:rsidP="00CC6279">
      <w:pPr>
        <w:tabs>
          <w:tab w:val="left" w:leader="underscore" w:pos="3051"/>
          <w:tab w:val="left" w:leader="underscore" w:pos="8782"/>
        </w:tabs>
        <w:spacing w:line="276" w:lineRule="auto"/>
        <w:ind w:left="920" w:right="640"/>
        <w:jc w:val="center"/>
        <w:rPr>
          <w:rStyle w:val="6"/>
          <w:rFonts w:eastAsia="Arial Unicode MS"/>
          <w:sz w:val="28"/>
          <w:szCs w:val="28"/>
        </w:rPr>
      </w:pPr>
      <w:r w:rsidRPr="009D61E9">
        <w:rPr>
          <w:rFonts w:ascii="Times New Roman" w:hAnsi="Times New Roman" w:cs="Times New Roman"/>
          <w:sz w:val="28"/>
          <w:szCs w:val="28"/>
        </w:rPr>
        <w:t>Таблица 1</w:t>
      </w:r>
      <w:r w:rsidR="0031290F">
        <w:rPr>
          <w:rFonts w:ascii="Times New Roman" w:hAnsi="Times New Roman" w:cs="Times New Roman"/>
          <w:sz w:val="28"/>
          <w:szCs w:val="28"/>
        </w:rPr>
        <w:t>2</w:t>
      </w:r>
      <w:r w:rsidR="002F1B70">
        <w:rPr>
          <w:rFonts w:ascii="Times New Roman" w:hAnsi="Times New Roman" w:cs="Times New Roman"/>
          <w:sz w:val="28"/>
          <w:szCs w:val="28"/>
        </w:rPr>
        <w:t>.Алгоритмизация выбора</w:t>
      </w:r>
      <w:r w:rsidRPr="009D61E9">
        <w:rPr>
          <w:rFonts w:ascii="Times New Roman" w:hAnsi="Times New Roman" w:cs="Times New Roman"/>
          <w:sz w:val="28"/>
          <w:szCs w:val="28"/>
        </w:rPr>
        <w:t xml:space="preserve"> технологий очистки поверхностных вод с учетом </w:t>
      </w:r>
      <w:r w:rsidRPr="009D61E9">
        <w:rPr>
          <w:rStyle w:val="6"/>
          <w:rFonts w:eastAsia="Arial Unicode MS"/>
          <w:sz w:val="28"/>
          <w:szCs w:val="28"/>
        </w:rPr>
        <w:t>антропогенных загрязнений</w:t>
      </w:r>
      <w:r w:rsidR="008B0EAA">
        <w:rPr>
          <w:rStyle w:val="6"/>
          <w:rFonts w:eastAsia="Arial Unicode MS"/>
          <w:sz w:val="28"/>
          <w:szCs w:val="28"/>
        </w:rPr>
        <w:t>.</w:t>
      </w:r>
    </w:p>
    <w:tbl>
      <w:tblPr>
        <w:tblW w:w="9378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008"/>
        <w:gridCol w:w="706"/>
        <w:gridCol w:w="710"/>
        <w:gridCol w:w="566"/>
        <w:gridCol w:w="710"/>
        <w:gridCol w:w="710"/>
        <w:gridCol w:w="1416"/>
        <w:gridCol w:w="1560"/>
        <w:gridCol w:w="1992"/>
      </w:tblGrid>
      <w:tr w:rsidR="001636D1" w:rsidTr="00E84D8D">
        <w:trPr>
          <w:trHeight w:val="336"/>
          <w:jc w:val="center"/>
        </w:trPr>
        <w:tc>
          <w:tcPr>
            <w:tcW w:w="10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>
            <w:pPr>
              <w:spacing w:line="274" w:lineRule="exact"/>
              <w:ind w:right="280"/>
              <w:jc w:val="right"/>
            </w:pPr>
            <w:r>
              <w:rPr>
                <w:rStyle w:val="45"/>
                <w:rFonts w:eastAsia="Arial Unicode MS"/>
              </w:rPr>
              <w:t>Класс вод</w:t>
            </w:r>
          </w:p>
        </w:tc>
        <w:tc>
          <w:tcPr>
            <w:tcW w:w="83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>
            <w:pPr>
              <w:ind w:left="2640"/>
            </w:pPr>
            <w:r>
              <w:rPr>
                <w:rStyle w:val="45"/>
                <w:rFonts w:eastAsia="Arial Unicode MS"/>
              </w:rPr>
              <w:t>Подкласс вод</w:t>
            </w:r>
            <w:r w:rsidR="0031290F">
              <w:rPr>
                <w:rStyle w:val="45"/>
                <w:rFonts w:eastAsia="Arial Unicode MS"/>
              </w:rPr>
              <w:t xml:space="preserve"> (табл.4)</w:t>
            </w:r>
          </w:p>
        </w:tc>
      </w:tr>
      <w:tr w:rsidR="001636D1" w:rsidTr="00E84D8D">
        <w:trPr>
          <w:trHeight w:val="331"/>
          <w:jc w:val="center"/>
        </w:trPr>
        <w:tc>
          <w:tcPr>
            <w:tcW w:w="10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/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>
            <w:pPr>
              <w:ind w:left="180"/>
            </w:pPr>
            <w:r>
              <w:rPr>
                <w:rStyle w:val="45"/>
                <w:rFonts w:eastAsia="Arial Unicode MS"/>
              </w:rPr>
              <w:t>1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>
            <w:pPr>
              <w:ind w:left="260"/>
            </w:pPr>
            <w:r>
              <w:rPr>
                <w:rStyle w:val="45"/>
                <w:rFonts w:eastAsia="Arial Unicode MS"/>
              </w:rPr>
              <w:t>2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>
            <w:pPr>
              <w:ind w:left="240"/>
            </w:pPr>
            <w:r>
              <w:rPr>
                <w:rStyle w:val="45"/>
                <w:rFonts w:eastAsia="Arial Unicode MS"/>
              </w:rPr>
              <w:t>3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>
            <w:pPr>
              <w:ind w:left="220"/>
            </w:pPr>
            <w:r>
              <w:rPr>
                <w:rStyle w:val="45"/>
                <w:rFonts w:eastAsia="Arial Unicode MS"/>
              </w:rPr>
              <w:t>4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>
            <w:pPr>
              <w:ind w:left="220"/>
            </w:pPr>
            <w:r>
              <w:rPr>
                <w:rStyle w:val="45"/>
                <w:rFonts w:eastAsia="Arial Unicode MS"/>
              </w:rPr>
              <w:t>5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>
            <w:pPr>
              <w:ind w:left="400"/>
            </w:pPr>
            <w:r>
              <w:rPr>
                <w:rStyle w:val="45"/>
                <w:rFonts w:eastAsia="Arial Unicode MS"/>
              </w:rPr>
              <w:t>6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>
            <w:pPr>
              <w:ind w:left="460"/>
            </w:pPr>
            <w:r>
              <w:rPr>
                <w:rStyle w:val="45"/>
                <w:rFonts w:eastAsia="Arial Unicode MS"/>
              </w:rPr>
              <w:t>7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Default="001636D1" w:rsidP="00E84D8D">
            <w:pPr>
              <w:ind w:left="720"/>
            </w:pPr>
            <w:r>
              <w:rPr>
                <w:rStyle w:val="45"/>
                <w:rFonts w:eastAsia="Arial Unicode MS"/>
              </w:rPr>
              <w:t>8</w:t>
            </w:r>
          </w:p>
        </w:tc>
      </w:tr>
      <w:tr w:rsidR="001636D1" w:rsidTr="00E84D8D">
        <w:trPr>
          <w:trHeight w:val="374"/>
          <w:jc w:val="center"/>
        </w:trPr>
        <w:tc>
          <w:tcPr>
            <w:tcW w:w="10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550"/>
              <w:shd w:val="clear" w:color="auto" w:fill="auto"/>
              <w:spacing w:line="240" w:lineRule="auto"/>
              <w:ind w:left="260"/>
              <w:rPr>
                <w:sz w:val="20"/>
                <w:szCs w:val="20"/>
              </w:rPr>
            </w:pPr>
            <w:r w:rsidRPr="00140815">
              <w:rPr>
                <w:rStyle w:val="55-1pt"/>
                <w:rFonts w:eastAsia="Arial Unicode MS"/>
                <w:sz w:val="20"/>
                <w:szCs w:val="20"/>
              </w:rPr>
              <w:t>А1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8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</w:t>
            </w:r>
            <w:r w:rsidRPr="008F00F2">
              <w:rPr>
                <w:rStyle w:val="45"/>
                <w:rFonts w:eastAsia="Arial Unicode MS"/>
                <w:sz w:val="20"/>
                <w:szCs w:val="20"/>
              </w:rPr>
              <w:t>3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1510"/>
              <w:shd w:val="clear" w:color="auto" w:fill="auto"/>
              <w:spacing w:line="240" w:lineRule="auto"/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Т2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4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3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1510"/>
              <w:shd w:val="clear" w:color="auto" w:fill="auto"/>
              <w:spacing w:line="240" w:lineRule="auto"/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Т4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1[К(Ф)]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4F3F11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(</w:t>
            </w:r>
            <w:proofErr w:type="spellStart"/>
            <w:r w:rsidRPr="00140815">
              <w:rPr>
                <w:rStyle w:val="45"/>
                <w:rFonts w:eastAsia="Arial Unicode MS"/>
                <w:sz w:val="20"/>
                <w:szCs w:val="20"/>
              </w:rPr>
              <w:t>СрПУ</w:t>
            </w:r>
            <w:proofErr w:type="spellEnd"/>
            <w:r w:rsidRPr="00140815">
              <w:rPr>
                <w:rStyle w:val="45"/>
                <w:rFonts w:eastAsia="Arial Unicode MS"/>
                <w:sz w:val="20"/>
                <w:szCs w:val="20"/>
              </w:rPr>
              <w:t>)</w:t>
            </w:r>
            <w:r w:rsidR="004F3F11">
              <w:rPr>
                <w:rStyle w:val="45"/>
                <w:rFonts w:eastAsia="Arial Unicode MS"/>
                <w:sz w:val="20"/>
                <w:szCs w:val="20"/>
              </w:rPr>
              <w:t>, УУФ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 xml:space="preserve">Т1[К(Ф), </w:t>
            </w:r>
            <w:proofErr w:type="spellStart"/>
            <w:r w:rsidRPr="00140815">
              <w:rPr>
                <w:rStyle w:val="45"/>
                <w:rFonts w:eastAsia="Arial Unicode MS"/>
                <w:sz w:val="20"/>
                <w:szCs w:val="20"/>
              </w:rPr>
              <w:t>СрПУ</w:t>
            </w:r>
            <w:proofErr w:type="spellEnd"/>
            <w:r w:rsidRPr="00140815">
              <w:rPr>
                <w:rStyle w:val="45"/>
                <w:rFonts w:eastAsia="Arial Unicode MS"/>
                <w:sz w:val="20"/>
                <w:szCs w:val="20"/>
              </w:rPr>
              <w:t>]</w:t>
            </w:r>
          </w:p>
        </w:tc>
      </w:tr>
      <w:tr w:rsidR="001636D1" w:rsidTr="00E84D8D">
        <w:trPr>
          <w:trHeight w:val="370"/>
          <w:jc w:val="center"/>
        </w:trPr>
        <w:tc>
          <w:tcPr>
            <w:tcW w:w="100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550"/>
              <w:shd w:val="clear" w:color="auto" w:fill="auto"/>
              <w:spacing w:line="240" w:lineRule="auto"/>
              <w:ind w:left="260"/>
              <w:rPr>
                <w:sz w:val="20"/>
                <w:szCs w:val="20"/>
              </w:rPr>
            </w:pPr>
            <w:r w:rsidRPr="00140815">
              <w:rPr>
                <w:rStyle w:val="55-1pt"/>
                <w:rFonts w:eastAsia="Arial Unicode MS"/>
                <w:sz w:val="20"/>
                <w:szCs w:val="20"/>
              </w:rPr>
              <w:t>А2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1510"/>
              <w:shd w:val="clear" w:color="auto" w:fill="auto"/>
              <w:spacing w:line="240" w:lineRule="auto"/>
              <w:ind w:left="18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1</w:t>
            </w:r>
          </w:p>
        </w:tc>
        <w:tc>
          <w:tcPr>
            <w:tcW w:w="56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4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l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1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8F00F2" w:rsidRDefault="001636D1" w:rsidP="00E84D8D">
            <w:pPr>
              <w:pStyle w:val="1510"/>
              <w:shd w:val="clear" w:color="auto" w:fill="auto"/>
              <w:spacing w:line="240" w:lineRule="auto"/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8F00F2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Т2</w:t>
            </w:r>
          </w:p>
        </w:tc>
        <w:tc>
          <w:tcPr>
            <w:tcW w:w="141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1[К(Ф)]</w:t>
            </w: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4F3F11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(</w:t>
            </w:r>
            <w:proofErr w:type="spellStart"/>
            <w:r w:rsidRPr="00140815">
              <w:rPr>
                <w:rStyle w:val="45"/>
                <w:rFonts w:eastAsia="Arial Unicode MS"/>
                <w:sz w:val="20"/>
                <w:szCs w:val="20"/>
              </w:rPr>
              <w:t>СрГУ</w:t>
            </w:r>
            <w:proofErr w:type="spellEnd"/>
            <w:r w:rsidRPr="00140815">
              <w:rPr>
                <w:rStyle w:val="45"/>
                <w:rFonts w:eastAsia="Arial Unicode MS"/>
                <w:sz w:val="20"/>
                <w:szCs w:val="20"/>
              </w:rPr>
              <w:t>)</w:t>
            </w:r>
            <w:r w:rsidR="004F3F11">
              <w:rPr>
                <w:rStyle w:val="45"/>
                <w:rFonts w:eastAsia="Arial Unicode MS"/>
                <w:sz w:val="20"/>
                <w:szCs w:val="20"/>
              </w:rPr>
              <w:t>, УУФ</w:t>
            </w:r>
          </w:p>
        </w:tc>
        <w:tc>
          <w:tcPr>
            <w:tcW w:w="199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44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[К(Ф))</w:t>
            </w:r>
          </w:p>
        </w:tc>
      </w:tr>
      <w:tr w:rsidR="001636D1" w:rsidTr="00E84D8D">
        <w:trPr>
          <w:trHeight w:val="370"/>
          <w:jc w:val="center"/>
        </w:trPr>
        <w:tc>
          <w:tcPr>
            <w:tcW w:w="100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В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8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1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56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4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1510"/>
              <w:shd w:val="clear" w:color="auto" w:fill="auto"/>
              <w:spacing w:line="240" w:lineRule="auto"/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141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40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l</w:t>
            </w: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4F3F11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(</w:t>
            </w:r>
            <w:proofErr w:type="spellStart"/>
            <w:r w:rsidRPr="00140815">
              <w:rPr>
                <w:rStyle w:val="45"/>
                <w:rFonts w:eastAsia="Arial Unicode MS"/>
                <w:sz w:val="20"/>
                <w:szCs w:val="20"/>
              </w:rPr>
              <w:t>СрПУ</w:t>
            </w:r>
            <w:proofErr w:type="spellEnd"/>
            <w:r w:rsidRPr="00140815">
              <w:rPr>
                <w:rStyle w:val="45"/>
                <w:rFonts w:eastAsia="Arial Unicode MS"/>
                <w:sz w:val="20"/>
                <w:szCs w:val="20"/>
              </w:rPr>
              <w:t>)</w:t>
            </w:r>
            <w:r w:rsidR="004F3F11">
              <w:rPr>
                <w:rStyle w:val="45"/>
                <w:rFonts w:eastAsia="Arial Unicode MS"/>
                <w:sz w:val="20"/>
                <w:szCs w:val="20"/>
              </w:rPr>
              <w:t>, УУФ</w:t>
            </w:r>
          </w:p>
        </w:tc>
        <w:tc>
          <w:tcPr>
            <w:tcW w:w="199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1510"/>
              <w:shd w:val="clear" w:color="auto" w:fill="auto"/>
              <w:spacing w:line="240" w:lineRule="auto"/>
              <w:ind w:left="44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51TimesNewRoman135pt0pt"/>
                <w:rFonts w:eastAsia="Gungsuh"/>
                <w:sz w:val="20"/>
                <w:szCs w:val="20"/>
              </w:rPr>
              <w:t>T1</w:t>
            </w: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  <w:lang w:val="en-US"/>
              </w:rPr>
              <w:t>(</w:t>
            </w:r>
            <w:proofErr w:type="spellStart"/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  <w:lang w:val="en-US"/>
              </w:rPr>
              <w:t>Cp</w:t>
            </w:r>
            <w:proofErr w:type="spellEnd"/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ГУ</w:t>
            </w: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  <w:lang w:val="en-US"/>
              </w:rPr>
              <w:t>)</w:t>
            </w:r>
          </w:p>
        </w:tc>
      </w:tr>
      <w:tr w:rsidR="001636D1" w:rsidTr="00E84D8D">
        <w:trPr>
          <w:trHeight w:val="374"/>
          <w:jc w:val="center"/>
        </w:trPr>
        <w:tc>
          <w:tcPr>
            <w:tcW w:w="100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91"/>
                <w:rFonts w:eastAsia="Arial Unicode MS"/>
                <w:sz w:val="20"/>
                <w:szCs w:val="20"/>
                <w:lang w:val="en-US"/>
              </w:rPr>
              <w:t>C</w:t>
            </w:r>
            <w:r w:rsidRPr="00140815">
              <w:rPr>
                <w:rStyle w:val="191"/>
                <w:rFonts w:eastAsia="Arial Unicode MS"/>
                <w:sz w:val="20"/>
                <w:szCs w:val="20"/>
              </w:rPr>
              <w:t>1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1510"/>
              <w:shd w:val="clear" w:color="auto" w:fill="auto"/>
              <w:spacing w:line="240" w:lineRule="auto"/>
              <w:ind w:left="18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56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4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1510"/>
              <w:shd w:val="clear" w:color="auto" w:fill="auto"/>
              <w:spacing w:line="240" w:lineRule="auto"/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141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1</w:t>
            </w: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[K(0)]</w:t>
            </w: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4F3F11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(</w:t>
            </w:r>
            <w:proofErr w:type="spellStart"/>
            <w:r w:rsidRPr="00140815">
              <w:rPr>
                <w:rStyle w:val="45"/>
                <w:rFonts w:eastAsia="Arial Unicode MS"/>
                <w:sz w:val="20"/>
                <w:szCs w:val="20"/>
              </w:rPr>
              <w:t>СрПУ</w:t>
            </w:r>
            <w:proofErr w:type="spellEnd"/>
            <w:r w:rsidRPr="00140815">
              <w:rPr>
                <w:rStyle w:val="45"/>
                <w:rFonts w:eastAsia="Arial Unicode MS"/>
                <w:sz w:val="20"/>
                <w:szCs w:val="20"/>
              </w:rPr>
              <w:t>)</w:t>
            </w:r>
            <w:r w:rsidR="004F3F11">
              <w:rPr>
                <w:rStyle w:val="45"/>
                <w:rFonts w:eastAsia="Arial Unicode MS"/>
                <w:sz w:val="20"/>
                <w:szCs w:val="20"/>
              </w:rPr>
              <w:t>, УУФ</w:t>
            </w:r>
          </w:p>
        </w:tc>
        <w:tc>
          <w:tcPr>
            <w:tcW w:w="199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1</w:t>
            </w: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[K(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Ф</w:t>
            </w: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),</w:t>
            </w:r>
            <w:proofErr w:type="spellStart"/>
            <w:r w:rsidRPr="00140815">
              <w:rPr>
                <w:rStyle w:val="45"/>
                <w:rFonts w:eastAsia="Arial Unicode MS"/>
                <w:sz w:val="20"/>
                <w:szCs w:val="20"/>
              </w:rPr>
              <w:t>СрГУ</w:t>
            </w:r>
            <w:proofErr w:type="spellEnd"/>
            <w:r w:rsidRPr="00140815">
              <w:rPr>
                <w:rStyle w:val="45"/>
                <w:rFonts w:eastAsia="Arial Unicode MS"/>
                <w:sz w:val="20"/>
                <w:szCs w:val="20"/>
              </w:rPr>
              <w:t>)]</w:t>
            </w:r>
          </w:p>
        </w:tc>
      </w:tr>
      <w:tr w:rsidR="001636D1" w:rsidTr="00E84D8D">
        <w:trPr>
          <w:trHeight w:val="365"/>
          <w:jc w:val="center"/>
        </w:trPr>
        <w:tc>
          <w:tcPr>
            <w:tcW w:w="100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1510"/>
              <w:shd w:val="clear" w:color="auto" w:fill="auto"/>
              <w:spacing w:line="240" w:lineRule="auto"/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С2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8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1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56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4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1510"/>
              <w:shd w:val="clear" w:color="auto" w:fill="auto"/>
              <w:spacing w:line="240" w:lineRule="auto"/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141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40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2</w:t>
            </w: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4F3F11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3</w:t>
            </w:r>
            <w:r w:rsidR="004F3F11">
              <w:rPr>
                <w:rStyle w:val="45"/>
                <w:rFonts w:eastAsia="Arial Unicode MS"/>
                <w:sz w:val="20"/>
                <w:szCs w:val="20"/>
              </w:rPr>
              <w:t>, УУФ</w:t>
            </w:r>
          </w:p>
        </w:tc>
        <w:tc>
          <w:tcPr>
            <w:tcW w:w="199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30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1(</w:t>
            </w:r>
            <w:proofErr w:type="spellStart"/>
            <w:proofErr w:type="gramStart"/>
            <w:r w:rsidRPr="00140815">
              <w:rPr>
                <w:rStyle w:val="45"/>
                <w:rFonts w:eastAsia="Arial Unicode MS"/>
                <w:sz w:val="20"/>
                <w:szCs w:val="20"/>
              </w:rPr>
              <w:t>ПУ,СрГУ</w:t>
            </w:r>
            <w:proofErr w:type="spellEnd"/>
            <w:proofErr w:type="gramEnd"/>
            <w:r w:rsidRPr="00140815">
              <w:rPr>
                <w:rStyle w:val="45"/>
                <w:rFonts w:eastAsia="Arial Unicode MS"/>
                <w:sz w:val="20"/>
                <w:szCs w:val="20"/>
              </w:rPr>
              <w:t>)</w:t>
            </w:r>
          </w:p>
        </w:tc>
      </w:tr>
      <w:tr w:rsidR="001636D1" w:rsidTr="00E84D8D">
        <w:trPr>
          <w:trHeight w:val="374"/>
          <w:jc w:val="center"/>
        </w:trPr>
        <w:tc>
          <w:tcPr>
            <w:tcW w:w="100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570"/>
              <w:shd w:val="clear" w:color="auto" w:fill="auto"/>
              <w:spacing w:line="240" w:lineRule="auto"/>
              <w:ind w:left="260"/>
              <w:rPr>
                <w:sz w:val="20"/>
                <w:szCs w:val="20"/>
              </w:rPr>
            </w:pPr>
            <w:r w:rsidRPr="00140815">
              <w:rPr>
                <w:sz w:val="20"/>
                <w:szCs w:val="20"/>
                <w:lang w:val="en-US"/>
              </w:rPr>
              <w:t>D</w:t>
            </w:r>
          </w:p>
        </w:tc>
        <w:tc>
          <w:tcPr>
            <w:tcW w:w="70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8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91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56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4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3</w:t>
            </w:r>
          </w:p>
        </w:tc>
        <w:tc>
          <w:tcPr>
            <w:tcW w:w="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141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1</w:t>
            </w: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[K(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Ф</w:t>
            </w: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)]</w:t>
            </w: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4F3F11">
            <w:pPr>
              <w:pStyle w:val="570"/>
              <w:shd w:val="clear" w:color="auto" w:fill="auto"/>
              <w:spacing w:line="240" w:lineRule="auto"/>
              <w:rPr>
                <w:sz w:val="20"/>
                <w:szCs w:val="20"/>
              </w:rPr>
            </w:pPr>
            <w:r w:rsidRPr="00140815">
              <w:rPr>
                <w:sz w:val="20"/>
                <w:szCs w:val="20"/>
              </w:rPr>
              <w:t>Т3(СРГУ)</w:t>
            </w:r>
            <w:r w:rsidR="004F3F11">
              <w:rPr>
                <w:sz w:val="20"/>
                <w:szCs w:val="20"/>
              </w:rPr>
              <w:t>, УУФ</w:t>
            </w:r>
          </w:p>
        </w:tc>
        <w:tc>
          <w:tcPr>
            <w:tcW w:w="199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8F00F2">
            <w:pPr>
              <w:pStyle w:val="570"/>
              <w:shd w:val="clear" w:color="auto" w:fill="auto"/>
              <w:spacing w:line="240" w:lineRule="auto"/>
              <w:ind w:left="160"/>
              <w:rPr>
                <w:sz w:val="20"/>
                <w:szCs w:val="20"/>
              </w:rPr>
            </w:pPr>
            <w:r w:rsidRPr="00140815">
              <w:rPr>
                <w:sz w:val="20"/>
                <w:szCs w:val="20"/>
              </w:rPr>
              <w:t>Т</w:t>
            </w:r>
            <w:r w:rsidR="008F00F2">
              <w:rPr>
                <w:sz w:val="20"/>
                <w:szCs w:val="20"/>
              </w:rPr>
              <w:t>3</w:t>
            </w:r>
            <w:r w:rsidRPr="00140815">
              <w:rPr>
                <w:sz w:val="20"/>
                <w:szCs w:val="20"/>
              </w:rPr>
              <w:t>[К(Ф</w:t>
            </w:r>
            <w:proofErr w:type="gramStart"/>
            <w:r w:rsidRPr="00140815">
              <w:rPr>
                <w:sz w:val="20"/>
                <w:szCs w:val="20"/>
              </w:rPr>
              <w:t>),</w:t>
            </w:r>
            <w:proofErr w:type="spellStart"/>
            <w:r w:rsidRPr="00140815">
              <w:rPr>
                <w:rStyle w:val="45"/>
                <w:sz w:val="20"/>
                <w:szCs w:val="20"/>
              </w:rPr>
              <w:t>СрГУ</w:t>
            </w:r>
            <w:proofErr w:type="spellEnd"/>
            <w:proofErr w:type="gramEnd"/>
            <w:r w:rsidRPr="00140815">
              <w:rPr>
                <w:rStyle w:val="45"/>
                <w:sz w:val="20"/>
                <w:szCs w:val="20"/>
              </w:rPr>
              <w:t>]</w:t>
            </w:r>
          </w:p>
        </w:tc>
      </w:tr>
      <w:tr w:rsidR="001636D1" w:rsidTr="00E84D8D">
        <w:trPr>
          <w:trHeight w:val="389"/>
          <w:jc w:val="center"/>
        </w:trPr>
        <w:tc>
          <w:tcPr>
            <w:tcW w:w="100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pStyle w:val="1510"/>
              <w:shd w:val="clear" w:color="auto" w:fill="auto"/>
              <w:spacing w:line="240" w:lineRule="auto"/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51-1pt"/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70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8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191"/>
                <w:rFonts w:eastAsia="Arial Unicode MS"/>
                <w:sz w:val="20"/>
                <w:szCs w:val="20"/>
              </w:rPr>
              <w:t>Т2</w:t>
            </w:r>
          </w:p>
        </w:tc>
        <w:tc>
          <w:tcPr>
            <w:tcW w:w="7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3</w:t>
            </w:r>
          </w:p>
        </w:tc>
        <w:tc>
          <w:tcPr>
            <w:tcW w:w="56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4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3</w:t>
            </w:r>
          </w:p>
        </w:tc>
        <w:tc>
          <w:tcPr>
            <w:tcW w:w="7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3</w:t>
            </w:r>
          </w:p>
        </w:tc>
        <w:tc>
          <w:tcPr>
            <w:tcW w:w="7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22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3</w:t>
            </w:r>
          </w:p>
        </w:tc>
        <w:tc>
          <w:tcPr>
            <w:tcW w:w="14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40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  <w:lang w:val="en-US"/>
              </w:rPr>
              <w:t>T</w:t>
            </w:r>
            <w:r w:rsidRPr="00140815">
              <w:rPr>
                <w:rStyle w:val="45"/>
                <w:rFonts w:eastAsia="Arial Unicode MS"/>
                <w:sz w:val="20"/>
                <w:szCs w:val="20"/>
              </w:rPr>
              <w:t>2</w:t>
            </w: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4F3F11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(</w:t>
            </w:r>
            <w:proofErr w:type="spellStart"/>
            <w:r w:rsidRPr="00140815">
              <w:rPr>
                <w:rStyle w:val="45"/>
                <w:rFonts w:eastAsia="Arial Unicode MS"/>
                <w:sz w:val="20"/>
                <w:szCs w:val="20"/>
              </w:rPr>
              <w:t>СрПУ</w:t>
            </w:r>
            <w:proofErr w:type="spellEnd"/>
            <w:r w:rsidRPr="00140815">
              <w:rPr>
                <w:rStyle w:val="45"/>
                <w:rFonts w:eastAsia="Arial Unicode MS"/>
                <w:sz w:val="20"/>
                <w:szCs w:val="20"/>
              </w:rPr>
              <w:t>)</w:t>
            </w:r>
            <w:r w:rsidR="004F3F11">
              <w:rPr>
                <w:rStyle w:val="45"/>
                <w:rFonts w:eastAsia="Arial Unicode MS"/>
                <w:sz w:val="20"/>
                <w:szCs w:val="20"/>
              </w:rPr>
              <w:t>, УУФ</w:t>
            </w:r>
          </w:p>
        </w:tc>
        <w:tc>
          <w:tcPr>
            <w:tcW w:w="199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636D1" w:rsidRPr="00140815" w:rsidRDefault="001636D1" w:rsidP="00E84D8D">
            <w:pPr>
              <w:ind w:left="160"/>
              <w:rPr>
                <w:rFonts w:ascii="Times New Roman" w:hAnsi="Times New Roman" w:cs="Times New Roman"/>
                <w:sz w:val="20"/>
                <w:szCs w:val="20"/>
              </w:rPr>
            </w:pPr>
            <w:r w:rsidRPr="00140815">
              <w:rPr>
                <w:rStyle w:val="45"/>
                <w:rFonts w:eastAsia="Arial Unicode MS"/>
                <w:sz w:val="20"/>
                <w:szCs w:val="20"/>
              </w:rPr>
              <w:t>Т1[К(Ф</w:t>
            </w:r>
            <w:proofErr w:type="gramStart"/>
            <w:r w:rsidRPr="00140815">
              <w:rPr>
                <w:rStyle w:val="45"/>
                <w:rFonts w:eastAsia="Arial Unicode MS"/>
                <w:sz w:val="20"/>
                <w:szCs w:val="20"/>
              </w:rPr>
              <w:t>),</w:t>
            </w:r>
            <w:proofErr w:type="spellStart"/>
            <w:r w:rsidRPr="00140815">
              <w:rPr>
                <w:rStyle w:val="45"/>
                <w:rFonts w:eastAsia="Arial Unicode MS"/>
                <w:sz w:val="20"/>
                <w:szCs w:val="20"/>
              </w:rPr>
              <w:t>СрГУ</w:t>
            </w:r>
            <w:proofErr w:type="spellEnd"/>
            <w:proofErr w:type="gramEnd"/>
            <w:r w:rsidRPr="00140815">
              <w:rPr>
                <w:rStyle w:val="45"/>
                <w:rFonts w:eastAsia="Arial Unicode MS"/>
                <w:sz w:val="20"/>
                <w:szCs w:val="20"/>
              </w:rPr>
              <w:t>]</w:t>
            </w:r>
          </w:p>
        </w:tc>
      </w:tr>
    </w:tbl>
    <w:p w:rsidR="001636D1" w:rsidRPr="00140815" w:rsidRDefault="001636D1" w:rsidP="001636D1">
      <w:pPr>
        <w:autoSpaceDE w:val="0"/>
        <w:autoSpaceDN w:val="0"/>
        <w:adjustRightInd w:val="0"/>
        <w:jc w:val="both"/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</w:pPr>
      <w:r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 xml:space="preserve">Примечания: 1. Технологические параметры методов водообработки, типы реагентов, инертных фильтрующих материалов и сорбентов, дозы коагулянтов и </w:t>
      </w:r>
      <w:proofErr w:type="spellStart"/>
      <w:r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>флокулянтов</w:t>
      </w:r>
      <w:proofErr w:type="spellEnd"/>
      <w:r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 xml:space="preserve"> уточняются в процессе технологических изысканий для конкретного </w:t>
      </w:r>
      <w:proofErr w:type="spellStart"/>
      <w:r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>водоисточника</w:t>
      </w:r>
      <w:proofErr w:type="spellEnd"/>
      <w:r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 xml:space="preserve"> и места водозабора. </w:t>
      </w:r>
    </w:p>
    <w:p w:rsidR="001636D1" w:rsidRPr="00140815" w:rsidRDefault="001636D1" w:rsidP="001636D1">
      <w:pPr>
        <w:autoSpaceDE w:val="0"/>
        <w:autoSpaceDN w:val="0"/>
        <w:adjustRightInd w:val="0"/>
        <w:jc w:val="both"/>
        <w:rPr>
          <w:sz w:val="20"/>
          <w:szCs w:val="20"/>
        </w:rPr>
      </w:pPr>
      <w:r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>2. Номер технологической схемы соответствует номеру, относящемуся к конкретному классу вод (</w:t>
      </w:r>
      <w:proofErr w:type="spellStart"/>
      <w:r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>см.табл</w:t>
      </w:r>
      <w:proofErr w:type="spellEnd"/>
      <w:r w:rsidR="0031290F"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>.</w:t>
      </w:r>
      <w:r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 xml:space="preserve"> 1</w:t>
      </w:r>
      <w:r w:rsidR="0031290F"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>1</w:t>
      </w:r>
      <w:r w:rsidRPr="00140815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>)</w:t>
      </w:r>
    </w:p>
    <w:p w:rsidR="007A2B87" w:rsidRPr="00D07F9C" w:rsidRDefault="007A2B87" w:rsidP="00CF1A59">
      <w:pPr>
        <w:spacing w:line="360" w:lineRule="auto"/>
        <w:ind w:firstLine="851"/>
        <w:jc w:val="both"/>
        <w:rPr>
          <w:rStyle w:val="45"/>
          <w:rFonts w:eastAsia="Arial Unicode MS"/>
          <w:color w:val="auto"/>
          <w:sz w:val="28"/>
          <w:szCs w:val="28"/>
        </w:rPr>
      </w:pPr>
      <w:r w:rsidRPr="00CF1A59">
        <w:rPr>
          <w:rFonts w:ascii="Times New Roman" w:hAnsi="Times New Roman" w:cs="Times New Roman"/>
          <w:sz w:val="28"/>
          <w:szCs w:val="28"/>
        </w:rPr>
        <w:t>Исходя из данных таблицы 1 и расширенной классификационной разбивки по загрязнениям подземных вод</w:t>
      </w:r>
      <w:r w:rsidR="0031290F" w:rsidRPr="00CF1A59">
        <w:rPr>
          <w:rFonts w:ascii="Times New Roman" w:hAnsi="Times New Roman" w:cs="Times New Roman"/>
          <w:sz w:val="28"/>
          <w:szCs w:val="28"/>
        </w:rPr>
        <w:t>,</w:t>
      </w:r>
      <w:r w:rsidR="00E95187">
        <w:rPr>
          <w:rFonts w:ascii="Times New Roman" w:hAnsi="Times New Roman" w:cs="Times New Roman"/>
          <w:sz w:val="28"/>
          <w:szCs w:val="28"/>
        </w:rPr>
        <w:t xml:space="preserve"> </w:t>
      </w:r>
      <w:r w:rsidR="0031290F" w:rsidRPr="00AA7D6A">
        <w:rPr>
          <w:rFonts w:ascii="Times New Roman" w:hAnsi="Times New Roman" w:cs="Times New Roman"/>
          <w:sz w:val="28"/>
          <w:szCs w:val="28"/>
        </w:rPr>
        <w:t>р</w:t>
      </w:r>
      <w:r w:rsidRPr="00CF1A59">
        <w:rPr>
          <w:rStyle w:val="45"/>
          <w:rFonts w:eastAsia="Arial Unicode MS"/>
          <w:sz w:val="28"/>
          <w:szCs w:val="28"/>
        </w:rPr>
        <w:t>азработанны</w:t>
      </w:r>
      <w:r w:rsidR="00CF1A59" w:rsidRPr="00CF1A59">
        <w:rPr>
          <w:rStyle w:val="45"/>
          <w:rFonts w:eastAsia="Arial Unicode MS"/>
          <w:sz w:val="28"/>
          <w:szCs w:val="28"/>
        </w:rPr>
        <w:t>х</w:t>
      </w:r>
      <w:r w:rsidR="00E95187">
        <w:rPr>
          <w:rStyle w:val="45"/>
          <w:rFonts w:eastAsia="Arial Unicode MS"/>
          <w:sz w:val="28"/>
          <w:szCs w:val="28"/>
        </w:rPr>
        <w:t xml:space="preserve"> </w:t>
      </w:r>
      <w:r w:rsidR="0031290F" w:rsidRPr="00CF1A59">
        <w:rPr>
          <w:rStyle w:val="45"/>
          <w:rFonts w:eastAsia="Arial Unicode MS"/>
          <w:sz w:val="28"/>
          <w:szCs w:val="28"/>
        </w:rPr>
        <w:t>[</w:t>
      </w:r>
      <w:r w:rsidR="00B07ECE">
        <w:rPr>
          <w:rStyle w:val="45"/>
          <w:rFonts w:eastAsia="Arial Unicode MS"/>
          <w:sz w:val="28"/>
          <w:szCs w:val="28"/>
        </w:rPr>
        <w:t>12</w:t>
      </w:r>
      <w:r w:rsidR="0031290F" w:rsidRPr="00CF1A59">
        <w:rPr>
          <w:rStyle w:val="45"/>
          <w:rFonts w:eastAsia="Arial Unicode MS"/>
          <w:sz w:val="28"/>
          <w:szCs w:val="28"/>
        </w:rPr>
        <w:t>]</w:t>
      </w:r>
      <w:r w:rsidR="00E95187">
        <w:rPr>
          <w:rStyle w:val="45"/>
          <w:rFonts w:eastAsia="Arial Unicode MS"/>
          <w:sz w:val="28"/>
          <w:szCs w:val="28"/>
        </w:rPr>
        <w:t xml:space="preserve">, </w:t>
      </w:r>
      <w:r w:rsidRPr="001636D1">
        <w:rPr>
          <w:rStyle w:val="45"/>
          <w:rFonts w:eastAsia="Arial Unicode MS"/>
          <w:sz w:val="28"/>
          <w:szCs w:val="28"/>
        </w:rPr>
        <w:t xml:space="preserve">классификаторы </w:t>
      </w:r>
      <w:r w:rsidR="00CF1A59">
        <w:rPr>
          <w:rStyle w:val="45"/>
          <w:rFonts w:eastAsia="Arial Unicode MS"/>
          <w:sz w:val="28"/>
          <w:szCs w:val="28"/>
        </w:rPr>
        <w:t>технологий</w:t>
      </w:r>
      <w:r w:rsidRPr="001636D1">
        <w:rPr>
          <w:rStyle w:val="45"/>
          <w:rFonts w:eastAsia="Arial Unicode MS"/>
          <w:sz w:val="28"/>
          <w:szCs w:val="28"/>
        </w:rPr>
        <w:t xml:space="preserve"> позволяют скомпоновать общую технологическую схему очистки подземной воды в каждом конкретном случае, исходя из исходных качественных показателей воды. При выборе общей технологической схемы очистки подземной воды в условиях повышенных антропогенных нагрузок на </w:t>
      </w:r>
      <w:proofErr w:type="spellStart"/>
      <w:r w:rsidRPr="001636D1">
        <w:rPr>
          <w:rStyle w:val="45"/>
          <w:rFonts w:eastAsia="Arial Unicode MS"/>
          <w:sz w:val="28"/>
          <w:szCs w:val="28"/>
        </w:rPr>
        <w:t>водоисточник</w:t>
      </w:r>
      <w:proofErr w:type="spellEnd"/>
      <w:r w:rsidRPr="001636D1">
        <w:rPr>
          <w:rStyle w:val="45"/>
          <w:rFonts w:eastAsia="Arial Unicode MS"/>
          <w:sz w:val="28"/>
          <w:szCs w:val="28"/>
        </w:rPr>
        <w:t xml:space="preserve"> за основу принимается класс и подкласс природных загрязнений с добавлением эффективных технологий очистки от конкретных антропогенных загрязнений по группам и подгруппам</w:t>
      </w:r>
      <w:r w:rsidR="008B0EAA">
        <w:rPr>
          <w:rStyle w:val="45"/>
          <w:rFonts w:eastAsia="Arial Unicode MS"/>
          <w:sz w:val="28"/>
          <w:szCs w:val="28"/>
        </w:rPr>
        <w:t>.</w:t>
      </w:r>
      <w:r w:rsidR="00D13121">
        <w:rPr>
          <w:rStyle w:val="45"/>
          <w:rFonts w:eastAsia="Arial Unicode MS"/>
          <w:sz w:val="28"/>
          <w:szCs w:val="28"/>
        </w:rPr>
        <w:t xml:space="preserve"> </w:t>
      </w:r>
      <w:r w:rsidR="00D13121" w:rsidRPr="00D07F9C">
        <w:rPr>
          <w:rStyle w:val="45"/>
          <w:rFonts w:eastAsia="Arial Unicode MS"/>
          <w:color w:val="auto"/>
          <w:sz w:val="28"/>
          <w:szCs w:val="28"/>
        </w:rPr>
        <w:t xml:space="preserve">Использование нижеперечисленных технологий подразумевает возможность применение как традиционных, так </w:t>
      </w:r>
      <w:proofErr w:type="gramStart"/>
      <w:r w:rsidR="00D13121" w:rsidRPr="00D07F9C">
        <w:rPr>
          <w:rStyle w:val="45"/>
          <w:rFonts w:eastAsia="Arial Unicode MS"/>
          <w:color w:val="auto"/>
          <w:sz w:val="28"/>
          <w:szCs w:val="28"/>
        </w:rPr>
        <w:t>и  высокоэффективных</w:t>
      </w:r>
      <w:proofErr w:type="gramEnd"/>
      <w:r w:rsidR="00D13121" w:rsidRPr="00D07F9C">
        <w:rPr>
          <w:rStyle w:val="45"/>
          <w:rFonts w:eastAsia="Arial Unicode MS"/>
          <w:color w:val="auto"/>
          <w:sz w:val="28"/>
          <w:szCs w:val="28"/>
        </w:rPr>
        <w:t xml:space="preserve"> методов удаления загрязнений и/или интенсификации процессов. В частности, вопросы фильтрования могут решаться применением скорого, </w:t>
      </w:r>
      <w:proofErr w:type="spellStart"/>
      <w:r w:rsidR="00D13121" w:rsidRPr="00D07F9C">
        <w:rPr>
          <w:rStyle w:val="45"/>
          <w:rFonts w:eastAsia="Arial Unicode MS"/>
          <w:color w:val="auto"/>
          <w:sz w:val="28"/>
          <w:szCs w:val="28"/>
        </w:rPr>
        <w:t>реагентного</w:t>
      </w:r>
      <w:proofErr w:type="spellEnd"/>
      <w:r w:rsidR="00D13121" w:rsidRPr="00D07F9C">
        <w:rPr>
          <w:rStyle w:val="45"/>
          <w:rFonts w:eastAsia="Arial Unicode MS"/>
          <w:color w:val="auto"/>
          <w:sz w:val="28"/>
          <w:szCs w:val="28"/>
        </w:rPr>
        <w:t xml:space="preserve"> и пр. видов техн</w:t>
      </w:r>
      <w:r w:rsidR="00B46D88">
        <w:rPr>
          <w:rStyle w:val="45"/>
          <w:rFonts w:eastAsia="Arial Unicode MS"/>
          <w:color w:val="auto"/>
          <w:sz w:val="28"/>
          <w:szCs w:val="28"/>
        </w:rPr>
        <w:t>ологических процессов, в качеств</w:t>
      </w:r>
      <w:r w:rsidR="00D13121" w:rsidRPr="00D07F9C">
        <w:rPr>
          <w:rStyle w:val="45"/>
          <w:rFonts w:eastAsia="Arial Unicode MS"/>
          <w:color w:val="auto"/>
          <w:sz w:val="28"/>
          <w:szCs w:val="28"/>
        </w:rPr>
        <w:t xml:space="preserve">е фильтрующих материалов может использоваться традиционная номенклатура, инертная загрузка и </w:t>
      </w:r>
      <w:proofErr w:type="spellStart"/>
      <w:r w:rsidR="00D13121" w:rsidRPr="00D07F9C">
        <w:rPr>
          <w:rStyle w:val="45"/>
          <w:rFonts w:eastAsia="Arial Unicode MS"/>
          <w:color w:val="auto"/>
          <w:sz w:val="28"/>
          <w:szCs w:val="28"/>
        </w:rPr>
        <w:t>т.п</w:t>
      </w:r>
      <w:proofErr w:type="spellEnd"/>
      <w:r w:rsidR="00D13121" w:rsidRPr="00D07F9C">
        <w:rPr>
          <w:rStyle w:val="45"/>
          <w:rFonts w:eastAsia="Arial Unicode MS"/>
          <w:color w:val="auto"/>
          <w:sz w:val="28"/>
          <w:szCs w:val="28"/>
        </w:rPr>
        <w:t xml:space="preserve">, осветление возможно с использование соответствующих коагулянтов, </w:t>
      </w:r>
      <w:proofErr w:type="spellStart"/>
      <w:r w:rsidR="00D13121" w:rsidRPr="00D07F9C">
        <w:rPr>
          <w:rStyle w:val="45"/>
          <w:rFonts w:eastAsia="Arial Unicode MS"/>
          <w:color w:val="auto"/>
          <w:sz w:val="28"/>
          <w:szCs w:val="28"/>
        </w:rPr>
        <w:t>флокулянтов</w:t>
      </w:r>
      <w:proofErr w:type="spellEnd"/>
      <w:r w:rsidR="00D13121" w:rsidRPr="00D07F9C">
        <w:rPr>
          <w:rStyle w:val="45"/>
          <w:rFonts w:eastAsia="Arial Unicode MS"/>
          <w:color w:val="auto"/>
          <w:sz w:val="28"/>
          <w:szCs w:val="28"/>
        </w:rPr>
        <w:t xml:space="preserve">, с применением различных типов организации технологического процесса, позволяющих повысить эффективность, снизить временные и/или ресурсные потребности, капитальные и эксплуатационные затраты при условии достижения показателей качества процесса. </w:t>
      </w:r>
    </w:p>
    <w:p w:rsidR="007A2B87" w:rsidRPr="009D61E9" w:rsidRDefault="007A2B87" w:rsidP="00115EAD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61E9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31290F" w:rsidRPr="00721CD8">
        <w:rPr>
          <w:rFonts w:ascii="Times New Roman" w:hAnsi="Times New Roman" w:cs="Times New Roman"/>
          <w:sz w:val="28"/>
          <w:szCs w:val="28"/>
        </w:rPr>
        <w:t>13</w:t>
      </w:r>
      <w:r w:rsidRPr="009D61E9">
        <w:rPr>
          <w:rFonts w:ascii="Times New Roman" w:hAnsi="Times New Roman" w:cs="Times New Roman"/>
          <w:sz w:val="28"/>
          <w:szCs w:val="28"/>
        </w:rPr>
        <w:t>. Технологические схемы очистки подземных вод от природных загрязнений по классам для питьевого водоснабжения</w:t>
      </w:r>
      <w:r w:rsidR="008B0EAA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W w:w="9640" w:type="dxa"/>
        <w:tblInd w:w="-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18"/>
        <w:gridCol w:w="710"/>
        <w:gridCol w:w="2551"/>
        <w:gridCol w:w="3969"/>
        <w:gridCol w:w="1692"/>
      </w:tblGrid>
      <w:tr w:rsidR="007A2B87" w:rsidRPr="002D4B91" w:rsidTr="007C6F17">
        <w:trPr>
          <w:trHeight w:val="369"/>
        </w:trPr>
        <w:tc>
          <w:tcPr>
            <w:tcW w:w="7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ласс подзем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softHyphen/>
              <w:t>ных вод</w:t>
            </w: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spacing w:line="274" w:lineRule="exact"/>
              <w:ind w:right="274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одкласс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Условия применения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ехнологические схемы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тепень очистки</w:t>
            </w:r>
          </w:p>
        </w:tc>
      </w:tr>
      <w:tr w:rsidR="007A2B87" w:rsidRPr="002D4B91" w:rsidTr="007C6F17">
        <w:trPr>
          <w:trHeight w:val="93"/>
        </w:trPr>
        <w:tc>
          <w:tcPr>
            <w:tcW w:w="7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spacing w:line="93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</w:t>
            </w: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spacing w:line="93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2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spacing w:line="93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spacing w:line="93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4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spacing w:line="93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5</w:t>
            </w:r>
          </w:p>
        </w:tc>
      </w:tr>
      <w:tr w:rsidR="007A2B87" w:rsidRPr="002D4B91" w:rsidTr="007C6F17">
        <w:trPr>
          <w:trHeight w:val="221"/>
        </w:trPr>
        <w:tc>
          <w:tcPr>
            <w:tcW w:w="71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spacing w:line="221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</w:t>
            </w: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spacing w:line="221" w:lineRule="atLeast"/>
              <w:ind w:right="274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.1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6604D0">
            <w:pPr>
              <w:spacing w:line="221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i/>
                <w:iCs/>
                <w:color w:val="auto"/>
                <w:spacing w:val="-20"/>
                <w:kern w:val="24"/>
                <w:sz w:val="20"/>
                <w:szCs w:val="20"/>
              </w:rPr>
              <w:t>Т&gt;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6 °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;С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 xml:space="preserve">3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6"/>
                <w:sz w:val="20"/>
                <w:szCs w:val="20"/>
                <w:vertAlign w:val="superscript"/>
              </w:rPr>
              <w:t>2-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св.&lt; 200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 xml:space="preserve">3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6"/>
                <w:sz w:val="20"/>
                <w:szCs w:val="20"/>
                <w:vertAlign w:val="superscript"/>
              </w:rPr>
              <w:t xml:space="preserve">2-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агр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. &gt; 0,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  <w:lang w:val="en-US"/>
              </w:rPr>
              <w:t>L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</w:t>
            </w:r>
            <w:proofErr w:type="gramEnd"/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D4B91" w:rsidRDefault="007A2B87" w:rsidP="00E84D8D">
            <w:pPr>
              <w:spacing w:line="221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Глубокая аэрация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7A2B87" w:rsidRPr="002B63D1" w:rsidRDefault="002B63D1" w:rsidP="00E84D8D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i/>
                <w:sz w:val="20"/>
                <w:szCs w:val="20"/>
              </w:rPr>
              <w:t>I</w:t>
            </w:r>
            <w:r w:rsidRPr="002B63D1">
              <w:rPr>
                <w:i/>
                <w:sz w:val="20"/>
                <w:szCs w:val="20"/>
                <w:vertAlign w:val="subscript"/>
              </w:rPr>
              <w:t>L</w:t>
            </w:r>
            <w:r w:rsidR="007A2B87"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gt; 0,3</w:t>
            </w:r>
          </w:p>
          <w:p w:rsidR="007A2B87" w:rsidRPr="002B63D1" w:rsidRDefault="002B63D1" w:rsidP="006A02B7">
            <w:pPr>
              <w:spacing w:line="221" w:lineRule="atLeas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  <w:t>μСаСО3</w:t>
            </w:r>
            <w:r w:rsidR="007A2B87" w:rsidRPr="002B63D1"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  <w:t>=4-10</w:t>
            </w:r>
            <w:r w:rsidRPr="002B63D1"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  <w:t>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63D1" w:rsidRPr="002D4B91" w:rsidTr="007C6F17">
        <w:trPr>
          <w:trHeight w:val="277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63D1" w:rsidRPr="002D4B91" w:rsidRDefault="002B63D1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2B63D1" w:rsidRPr="002D4B91" w:rsidRDefault="002B63D1" w:rsidP="00E84D8D">
            <w:pPr>
              <w:spacing w:line="277" w:lineRule="atLeast"/>
              <w:ind w:right="274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.2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2B63D1" w:rsidRPr="002D4B91" w:rsidRDefault="002B63D1" w:rsidP="006604D0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&lt;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°С,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 xml:space="preserve">3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6"/>
                <w:sz w:val="20"/>
                <w:szCs w:val="20"/>
                <w:vertAlign w:val="superscript"/>
              </w:rPr>
              <w:t>2 -</w:t>
            </w:r>
            <w:proofErr w:type="spellStart"/>
            <w:r w:rsidR="006604D0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в</w:t>
            </w:r>
            <w:proofErr w:type="spellEnd"/>
            <w:r w:rsidR="006604D0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200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;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 xml:space="preserve">3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6"/>
                <w:sz w:val="20"/>
                <w:szCs w:val="20"/>
                <w:vertAlign w:val="superscript"/>
              </w:rPr>
              <w:t>2 -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агр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. &gt; 0,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  <w:lang w:val="en-US"/>
              </w:rPr>
              <w:t>L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</w:t>
            </w:r>
            <w:proofErr w:type="gramEnd"/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2B63D1" w:rsidRPr="002D4B91" w:rsidRDefault="002B63D1" w:rsidP="00E84D8D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Нагрев до 6 °С, аэрация- дегазация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реагентная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2B63D1" w:rsidRPr="002B63D1" w:rsidRDefault="002B63D1" w:rsidP="001658D2">
            <w:pPr>
              <w:pStyle w:val="ConsPlusNormal"/>
              <w:jc w:val="center"/>
              <w:rPr>
                <w:sz w:val="20"/>
              </w:rPr>
            </w:pPr>
            <w:r w:rsidRPr="002B63D1">
              <w:rPr>
                <w:sz w:val="20"/>
              </w:rPr>
              <w:t>То же</w:t>
            </w:r>
          </w:p>
          <w:p w:rsidR="002B63D1" w:rsidRPr="002B63D1" w:rsidRDefault="002B63D1" w:rsidP="001658D2">
            <w:pPr>
              <w:pStyle w:val="ConsPlusNormal"/>
              <w:jc w:val="center"/>
              <w:rPr>
                <w:sz w:val="20"/>
              </w:rPr>
            </w:pPr>
          </w:p>
        </w:tc>
      </w:tr>
      <w:tr w:rsidR="00D13121" w:rsidRPr="002D4B91" w:rsidTr="00D13121">
        <w:trPr>
          <w:trHeight w:val="277"/>
        </w:trPr>
        <w:tc>
          <w:tcPr>
            <w:tcW w:w="718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312134" w:rsidRDefault="00D13121" w:rsidP="00E84D8D">
            <w:pPr>
              <w:spacing w:line="277" w:lineRule="atLeast"/>
              <w:jc w:val="center"/>
              <w:rPr>
                <w:rFonts w:ascii="Arial" w:eastAsia="Times New Roman" w:hAnsi="Arial" w:cs="Arial"/>
                <w:b/>
                <w:color w:val="auto"/>
                <w:sz w:val="36"/>
                <w:szCs w:val="36"/>
              </w:rPr>
            </w:pPr>
            <w:r w:rsidRPr="00312134">
              <w:rPr>
                <w:rFonts w:ascii="Times New Roman" w:hAnsi="Times New Roman" w:cs="Times New Roman"/>
                <w:b/>
                <w:color w:val="auto"/>
                <w:kern w:val="24"/>
                <w:sz w:val="20"/>
                <w:szCs w:val="20"/>
              </w:rPr>
              <w:t>2</w:t>
            </w: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312134" w:rsidRDefault="00D13121" w:rsidP="00312134">
            <w:pPr>
              <w:spacing w:line="277" w:lineRule="atLeast"/>
              <w:ind w:right="274"/>
              <w:jc w:val="center"/>
              <w:rPr>
                <w:rFonts w:ascii="Arial" w:eastAsia="Times New Roman" w:hAnsi="Arial" w:cs="Arial"/>
                <w:b/>
                <w:color w:val="auto"/>
                <w:sz w:val="36"/>
                <w:szCs w:val="36"/>
              </w:rPr>
            </w:pPr>
            <w:r w:rsidRPr="00312134">
              <w:rPr>
                <w:rFonts w:ascii="Times New Roman" w:hAnsi="Times New Roman" w:cs="Times New Roman"/>
                <w:b/>
                <w:color w:val="auto"/>
                <w:kern w:val="24"/>
                <w:sz w:val="20"/>
                <w:szCs w:val="20"/>
              </w:rPr>
              <w:t xml:space="preserve">2.1 </w:t>
            </w:r>
          </w:p>
        </w:tc>
        <w:tc>
          <w:tcPr>
            <w:tcW w:w="2551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6604D0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3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1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 xml:space="preserve">3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6"/>
                <w:sz w:val="20"/>
                <w:szCs w:val="20"/>
                <w:vertAlign w:val="superscript"/>
              </w:rPr>
              <w:t>2 -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в. &lt;45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рН &gt;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6,8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  <w:lang w:val="en-US"/>
              </w:rPr>
              <w:t>L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</w:t>
            </w:r>
          </w:p>
        </w:tc>
        <w:tc>
          <w:tcPr>
            <w:tcW w:w="396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E84D8D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а)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Упрощенная аэрация, фильтрование, стабилизация, обеззараживание</w:t>
            </w:r>
          </w:p>
        </w:tc>
        <w:tc>
          <w:tcPr>
            <w:tcW w:w="169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B63D1" w:rsidRDefault="00D13121" w:rsidP="002B63D1">
            <w:pPr>
              <w:pStyle w:val="ConsPlusNormal"/>
              <w:jc w:val="center"/>
              <w:rPr>
                <w:sz w:val="20"/>
              </w:rPr>
            </w:pPr>
            <w:proofErr w:type="spellStart"/>
            <w:proofErr w:type="gramStart"/>
            <w:r w:rsidRPr="002B63D1">
              <w:rPr>
                <w:sz w:val="20"/>
              </w:rPr>
              <w:t>Fe</w:t>
            </w:r>
            <w:proofErr w:type="spellEnd"/>
            <w:r w:rsidRPr="002B63D1">
              <w:rPr>
                <w:sz w:val="20"/>
              </w:rPr>
              <w:t>&lt; 0</w:t>
            </w:r>
            <w:proofErr w:type="gramEnd"/>
            <w:r w:rsidRPr="002B63D1">
              <w:rPr>
                <w:sz w:val="20"/>
              </w:rPr>
              <w:t>,3 мг/</w:t>
            </w:r>
            <w:r w:rsidR="006A02B7" w:rsidRPr="006604D0">
              <w:rPr>
                <w:rFonts w:ascii="Times New Roman" w:eastAsiaTheme="minorHAnsi" w:hAnsi="Times New Roman" w:cs="Times New Roman"/>
                <w:sz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sz w:val="20"/>
                <w:vertAlign w:val="superscript"/>
                <w:lang w:eastAsia="en-US"/>
              </w:rPr>
              <w:t>3</w:t>
            </w:r>
            <w:r w:rsidRPr="002B63D1">
              <w:rPr>
                <w:sz w:val="20"/>
              </w:rPr>
              <w:t>,</w:t>
            </w:r>
          </w:p>
          <w:p w:rsidR="00D13121" w:rsidRPr="002B63D1" w:rsidRDefault="00D13121" w:rsidP="006A02B7">
            <w:pPr>
              <w:pStyle w:val="ConsPlusNormal"/>
              <w:jc w:val="center"/>
              <w:rPr>
                <w:sz w:val="20"/>
              </w:rPr>
            </w:pPr>
            <w:proofErr w:type="spellStart"/>
            <w:proofErr w:type="gramStart"/>
            <w:r w:rsidRPr="002B63D1">
              <w:rPr>
                <w:sz w:val="20"/>
              </w:rPr>
              <w:t>Mn</w:t>
            </w:r>
            <w:proofErr w:type="spellEnd"/>
            <w:r w:rsidRPr="002B63D1">
              <w:rPr>
                <w:sz w:val="20"/>
              </w:rPr>
              <w:t>&lt; 0</w:t>
            </w:r>
            <w:proofErr w:type="gramEnd"/>
            <w:r w:rsidRPr="002B63D1">
              <w:rPr>
                <w:sz w:val="20"/>
              </w:rPr>
              <w:t>,1 мг/</w:t>
            </w:r>
            <w:r w:rsidR="006A02B7" w:rsidRPr="006604D0">
              <w:rPr>
                <w:rFonts w:ascii="Times New Roman" w:eastAsiaTheme="minorHAnsi" w:hAnsi="Times New Roman" w:cs="Times New Roman"/>
                <w:sz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sz w:val="20"/>
                <w:vertAlign w:val="superscript"/>
                <w:lang w:eastAsia="en-US"/>
              </w:rPr>
              <w:t>3</w:t>
            </w:r>
          </w:p>
        </w:tc>
      </w:tr>
      <w:tr w:rsidR="00D13121" w:rsidRPr="002D4B91" w:rsidTr="00D13121">
        <w:trPr>
          <w:trHeight w:val="277"/>
        </w:trPr>
        <w:tc>
          <w:tcPr>
            <w:tcW w:w="71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312134" w:rsidRDefault="00D13121" w:rsidP="00E84D8D">
            <w:pPr>
              <w:spacing w:line="277" w:lineRule="atLeast"/>
              <w:jc w:val="center"/>
              <w:rPr>
                <w:rFonts w:ascii="Times New Roman" w:hAnsi="Times New Roman" w:cs="Times New Roman"/>
                <w:b/>
                <w:color w:val="auto"/>
                <w:kern w:val="24"/>
                <w:sz w:val="20"/>
                <w:szCs w:val="20"/>
              </w:rPr>
            </w:pP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312134" w:rsidRDefault="00D13121" w:rsidP="00312134">
            <w:pPr>
              <w:spacing w:line="277" w:lineRule="atLeast"/>
              <w:ind w:right="274"/>
              <w:jc w:val="center"/>
              <w:rPr>
                <w:rFonts w:ascii="Arial" w:eastAsia="Times New Roman" w:hAnsi="Arial" w:cs="Arial"/>
                <w:b/>
                <w:color w:val="auto"/>
                <w:sz w:val="36"/>
                <w:szCs w:val="36"/>
                <w:highlight w:val="yellow"/>
              </w:rPr>
            </w:pPr>
          </w:p>
        </w:tc>
        <w:tc>
          <w:tcPr>
            <w:tcW w:w="2551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312134" w:rsidRDefault="00D13121" w:rsidP="00312134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  <w:highlight w:val="yellow"/>
              </w:rPr>
            </w:pPr>
          </w:p>
        </w:tc>
        <w:tc>
          <w:tcPr>
            <w:tcW w:w="396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312134" w:rsidRDefault="00D13121" w:rsidP="00312134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  <w:highlight w:val="yellow"/>
              </w:rPr>
            </w:pPr>
          </w:p>
        </w:tc>
        <w:tc>
          <w:tcPr>
            <w:tcW w:w="169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312134" w:rsidRDefault="00D13121" w:rsidP="00312134">
            <w:pPr>
              <w:pStyle w:val="ConsPlusNormal"/>
              <w:jc w:val="center"/>
              <w:rPr>
                <w:sz w:val="20"/>
                <w:highlight w:val="yellow"/>
              </w:rPr>
            </w:pPr>
          </w:p>
        </w:tc>
      </w:tr>
      <w:tr w:rsidR="00D13121" w:rsidRPr="002D4B91" w:rsidTr="00D13121">
        <w:trPr>
          <w:trHeight w:val="277"/>
        </w:trPr>
        <w:tc>
          <w:tcPr>
            <w:tcW w:w="718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D13121" w:rsidRPr="002D4B91" w:rsidRDefault="00D13121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312134">
            <w:pPr>
              <w:spacing w:line="277" w:lineRule="atLeast"/>
              <w:ind w:right="274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2.</w:t>
            </w: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2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6604D0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5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0,5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6"/>
                <w:sz w:val="20"/>
                <w:szCs w:val="20"/>
                <w:vertAlign w:val="superscript"/>
              </w:rPr>
              <w:t>2 -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св.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45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рН &gt; 7,2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E84D8D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Глубокая аэрация, «сухое фильтрование»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B63D1" w:rsidRDefault="00D13121" w:rsidP="006A02B7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3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1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D13121" w:rsidRPr="002D4B91" w:rsidTr="00D13121">
        <w:trPr>
          <w:trHeight w:val="636"/>
        </w:trPr>
        <w:tc>
          <w:tcPr>
            <w:tcW w:w="718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D13121" w:rsidRPr="002D4B91" w:rsidRDefault="00D13121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312134">
            <w:pPr>
              <w:spacing w:line="185" w:lineRule="atLeast"/>
              <w:ind w:right="274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2.</w:t>
            </w: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6604D0">
            <w:pPr>
              <w:spacing w:line="185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="006604D0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0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1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="006604D0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6"/>
                <w:sz w:val="20"/>
                <w:szCs w:val="20"/>
                <w:vertAlign w:val="superscript"/>
              </w:rPr>
              <w:t>2-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в.&lt; 200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; рН&gt; 6,0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312134">
            <w:pPr>
              <w:spacing w:line="185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иосорбция</w:t>
            </w:r>
            <w:proofErr w:type="spellEnd"/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фильтрование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B63D1" w:rsidRDefault="00D13121" w:rsidP="006A02B7">
            <w:pPr>
              <w:spacing w:line="185" w:lineRule="atLeas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0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0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312134" w:rsidRPr="002D4B91" w:rsidTr="007C6F17">
        <w:trPr>
          <w:trHeight w:val="185"/>
        </w:trPr>
        <w:tc>
          <w:tcPr>
            <w:tcW w:w="71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185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</w:t>
            </w: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185" w:lineRule="atLeast"/>
              <w:ind w:right="274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.1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6604D0">
            <w:pPr>
              <w:spacing w:line="185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15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Мп &lt;1,0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6"/>
                <w:sz w:val="20"/>
                <w:szCs w:val="20"/>
                <w:vertAlign w:val="superscript"/>
              </w:rPr>
              <w:t>2 -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в.&lt;200 мг/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604D0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; рН&gt; 6,0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185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proofErr w:type="spellStart"/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иосорбция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,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фильтрование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B63D1" w:rsidRDefault="00312134" w:rsidP="006A02B7">
            <w:pPr>
              <w:spacing w:line="185" w:lineRule="atLeas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3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0,1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312134" w:rsidRPr="002D4B91" w:rsidTr="007C6F17">
        <w:trPr>
          <w:trHeight w:val="277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12134" w:rsidRPr="002D4B91" w:rsidRDefault="00312134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7" w:lineRule="atLeast"/>
              <w:ind w:right="274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.2</w:t>
            </w:r>
          </w:p>
        </w:tc>
        <w:tc>
          <w:tcPr>
            <w:tcW w:w="255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2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2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1,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 xml:space="preserve">3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6"/>
                <w:sz w:val="20"/>
                <w:szCs w:val="20"/>
                <w:vertAlign w:val="superscript"/>
              </w:rPr>
              <w:t xml:space="preserve">2-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в.&lt; 20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; рН&gt;6,0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а)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иосорбция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ввод перманганата калия, фильтрование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B63D1" w:rsidRDefault="00312134" w:rsidP="006A02B7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1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0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312134" w:rsidRPr="002D4B91" w:rsidTr="007C6F17">
        <w:trPr>
          <w:trHeight w:val="277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12134" w:rsidRPr="002D4B91" w:rsidRDefault="00312134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12134" w:rsidRPr="002D4B91" w:rsidRDefault="00312134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255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12134" w:rsidRPr="002D4B91" w:rsidRDefault="00312134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) Глубокая аэрация, фильтрование, озонирование, сорбция на ГАУ, стабилизация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B63D1" w:rsidRDefault="00312134" w:rsidP="006A02B7">
            <w:pPr>
              <w:spacing w:line="277" w:lineRule="atLeas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0,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l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0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312134" w:rsidRPr="002D4B91" w:rsidTr="007C6F17">
        <w:trPr>
          <w:trHeight w:val="553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12134" w:rsidRPr="002D4B91" w:rsidRDefault="00312134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ind w:right="274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.3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2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 ,0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 xml:space="preserve">3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6"/>
                <w:sz w:val="20"/>
                <w:szCs w:val="20"/>
                <w:vertAlign w:val="superscript"/>
              </w:rPr>
              <w:t xml:space="preserve">2-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св.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200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; рН&gt; 6,0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Глубокая аэрация, фильтрование, озонирование, сорбция на ГАУ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бесфторивание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на фильтре с активированным оксидом алюминия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B63D1" w:rsidRDefault="00312134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0,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l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0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  <w:p w:rsidR="00312134" w:rsidRPr="002B63D1" w:rsidRDefault="00312134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 xml:space="preserve">F 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= (0,7-1,5)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312134" w:rsidRPr="002D4B91" w:rsidTr="007C6F17">
        <w:trPr>
          <w:trHeight w:val="369"/>
        </w:trPr>
        <w:tc>
          <w:tcPr>
            <w:tcW w:w="71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4</w:t>
            </w: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4.1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2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Mn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3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1,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>2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в. &lt; 20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минерализация &lt;100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рН &gt; 6,0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  <w:lang w:val="en-US"/>
              </w:rPr>
              <w:t>L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8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Глубокая аэрация, коагуляция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флокуляция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фильтрование, озонирование, сорбция на ГАУ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B63D1" w:rsidRDefault="00312134" w:rsidP="00E84D8D">
            <w:pPr>
              <w:spacing w:line="278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3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1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  <w:lang w:val="en-US"/>
              </w:rPr>
              <w:t>L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+ 0,3</w:t>
            </w:r>
          </w:p>
        </w:tc>
      </w:tr>
      <w:tr w:rsidR="00312134" w:rsidRPr="002D4B91" w:rsidTr="007C6F17">
        <w:trPr>
          <w:trHeight w:val="461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12134" w:rsidRPr="002D4B91" w:rsidRDefault="00312134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4.2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3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7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  <w:p w:rsidR="00312134" w:rsidRPr="002D4B91" w:rsidRDefault="00312134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инерализация &lt;1000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>2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в.&lt; 200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;рН&gt; 6,0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8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Глубокая аэрация, коагуляция, фильтрование, озонирование, сорбция на ГАУ, фильтрование на активированном оксиде алюминия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B63D1" w:rsidRDefault="00312134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3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1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=(0,7-1,5)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vertAlign w:val="subscript"/>
                <w:lang w:val="en-US"/>
              </w:rPr>
              <w:t>I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gt;0</w:t>
            </w:r>
          </w:p>
        </w:tc>
      </w:tr>
      <w:tr w:rsidR="00312134" w:rsidRPr="002D4B91" w:rsidTr="007C6F17">
        <w:trPr>
          <w:trHeight w:val="461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12134" w:rsidRPr="002D4B91" w:rsidRDefault="00312134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4.3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3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7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  <w:p w:rsidR="00312134" w:rsidRPr="002D4B91" w:rsidRDefault="00312134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инерализация&lt; 2000</w:t>
            </w:r>
            <w:proofErr w:type="gramEnd"/>
            <w:r w:rsidR="006A02B7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>2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в. &lt; 20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; рН &gt; 6,0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иосорбция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коагуляция, </w:t>
            </w:r>
            <w:proofErr w:type="spellStart"/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флокуляция,фильтрование</w:t>
            </w:r>
            <w:proofErr w:type="spellEnd"/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ввод перманганата калия, фильтрование, электродиализ, сорбция на ГАУ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B63D1" w:rsidRDefault="00312134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1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spacing w:val="30"/>
                <w:kern w:val="24"/>
                <w:sz w:val="20"/>
                <w:szCs w:val="20"/>
                <w:lang w:val="en-US"/>
              </w:rPr>
              <w:t>Mn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spacing w:val="30"/>
                <w:kern w:val="24"/>
                <w:sz w:val="20"/>
                <w:szCs w:val="20"/>
              </w:rPr>
              <w:t>&lt;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0,0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  <w:p w:rsidR="00312134" w:rsidRPr="002B63D1" w:rsidRDefault="00312134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1,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минерализация &lt; 40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312134" w:rsidRPr="002D4B91" w:rsidTr="007C6F17">
        <w:trPr>
          <w:trHeight w:val="645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12134" w:rsidRPr="002D4B91" w:rsidRDefault="00312134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4.4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3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7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С0</w:t>
            </w:r>
            <w:r w:rsidR="006A02B7" w:rsidRPr="006A02B7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vertAlign w:val="subscript"/>
              </w:rPr>
              <w:t>3</w:t>
            </w:r>
            <w:r w:rsidR="006A02B7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в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200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минерализация&lt;1000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рН &gt; 6,0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D4B91" w:rsidRDefault="00312134" w:rsidP="006A02B7">
            <w:pPr>
              <w:spacing w:line="278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иосорбция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коагуляция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флокуляция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фильтрование, фильтрование через модифицированную</w:t>
            </w:r>
            <w:r w:rsidRPr="002D4B91">
              <w:rPr>
                <w:rFonts w:ascii="Constantia" w:eastAsia="Constantia" w:hAnsi="Constantia" w:cs="Constantia"/>
                <w:color w:val="auto"/>
                <w:kern w:val="24"/>
                <w:sz w:val="20"/>
                <w:szCs w:val="20"/>
              </w:rPr>
              <w:t xml:space="preserve"> КМ</w:t>
            </w:r>
            <w:r w:rsidR="006A02B7">
              <w:rPr>
                <w:rFonts w:ascii="Constantia" w:eastAsia="Constantia" w:hAnsi="Constantia" w:cs="Constantia"/>
                <w:color w:val="auto"/>
                <w:kern w:val="24"/>
                <w:sz w:val="20"/>
                <w:szCs w:val="20"/>
                <w:lang w:val="en-US"/>
              </w:rPr>
              <w:t>n</w:t>
            </w:r>
            <w:r w:rsidRPr="002D4B91">
              <w:rPr>
                <w:rFonts w:ascii="Constantia" w:eastAsia="Constantia" w:hAnsi="Constantia" w:cs="Constantia"/>
                <w:color w:val="auto"/>
                <w:kern w:val="24"/>
                <w:sz w:val="20"/>
                <w:szCs w:val="20"/>
              </w:rPr>
              <w:t xml:space="preserve">О4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загрузку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lastRenderedPageBreak/>
              <w:t>фильтрование через активированный оксид алюминия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312134" w:rsidRPr="002B63D1" w:rsidRDefault="00312134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lastRenderedPageBreak/>
              <w:t>F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7-1,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3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1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</w:p>
        </w:tc>
      </w:tr>
      <w:tr w:rsidR="00D13121" w:rsidRPr="002D4B91" w:rsidTr="00D13121">
        <w:trPr>
          <w:trHeight w:val="461"/>
        </w:trPr>
        <w:tc>
          <w:tcPr>
            <w:tcW w:w="718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5</w:t>
            </w:r>
          </w:p>
        </w:tc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5.1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="006A02B7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4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Мп &lt;7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7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минерализация &lt; 500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СО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>2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св. &lt; 20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рН&gt;6,0, 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I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  <w:lang w:val="en-US"/>
              </w:rPr>
              <w:t>L</w:t>
            </w:r>
            <w:r w:rsidRPr="006A02B7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0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Глубокая аэрация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реозонирование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фильтрование, озонирование, фильтрование, электродиализ, сорбция на ГАУ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6A02B7" w:rsidRDefault="00D13121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1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Мп&lt; 0,0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1,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минерализация до 500</w:t>
            </w:r>
            <w:r w:rsidR="006A02B7" w:rsidRPr="006A02B7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  <w:r w:rsidR="006A02B7"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="006A02B7" w:rsidRPr="006A02B7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</w:t>
            </w:r>
          </w:p>
        </w:tc>
      </w:tr>
      <w:tr w:rsidR="00D13121" w:rsidRPr="002D4B91" w:rsidTr="00D13121">
        <w:trPr>
          <w:trHeight w:val="461"/>
        </w:trPr>
        <w:tc>
          <w:tcPr>
            <w:tcW w:w="718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D13121" w:rsidRPr="002D4B91" w:rsidRDefault="00D13121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E84D8D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5.2</w:t>
            </w:r>
          </w:p>
        </w:tc>
        <w:tc>
          <w:tcPr>
            <w:tcW w:w="2551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Default="00D13121" w:rsidP="00E84D8D">
            <w:pPr>
              <w:spacing w:line="274" w:lineRule="exact"/>
              <w:jc w:val="center"/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40м</w:t>
            </w:r>
            <w:r w:rsidR="006A02B7"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7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</w:p>
          <w:p w:rsidR="00D13121" w:rsidRPr="002D4B91" w:rsidRDefault="00D13121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1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  <w:p w:rsidR="00D13121" w:rsidRPr="002D4B91" w:rsidRDefault="00D13121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инерализация &lt;500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С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5"/>
                <w:sz w:val="20"/>
                <w:szCs w:val="20"/>
                <w:vertAlign w:val="subscript"/>
              </w:rPr>
              <w:t>2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св.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200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рН &gt; 6,0</w:t>
            </w: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E84D8D">
            <w:pPr>
              <w:spacing w:line="278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а) Глубокая аэрация,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коагуляция ,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фильтрование, озонирование, фильтрование, электродиализ, сорбция на ГАУ,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B63D1" w:rsidRDefault="00D13121" w:rsidP="00E84D8D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1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0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Минерализация </w:t>
            </w:r>
            <w:r w:rsidRPr="002B63D1">
              <w:rPr>
                <w:rFonts w:ascii="Times New Roman" w:hAnsi="Times New Roman" w:cs="Times New Roman"/>
                <w:color w:val="auto"/>
                <w:spacing w:val="30"/>
                <w:kern w:val="24"/>
                <w:sz w:val="20"/>
                <w:szCs w:val="20"/>
              </w:rPr>
              <w:t>&lt;</w:t>
            </w:r>
            <w:r w:rsidRPr="006A02B7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00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  <w:p w:rsidR="00D13121" w:rsidRPr="002B63D1" w:rsidRDefault="00D13121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 xml:space="preserve">F 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= 0,7-1, 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D13121" w:rsidRPr="002D4B91" w:rsidTr="00D13121">
        <w:trPr>
          <w:trHeight w:val="1661"/>
        </w:trPr>
        <w:tc>
          <w:tcPr>
            <w:tcW w:w="718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D13121" w:rsidRPr="002D4B91" w:rsidRDefault="00D13121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710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D13121" w:rsidRPr="002D4B91" w:rsidRDefault="00D13121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2551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D13121" w:rsidRPr="002D4B91" w:rsidRDefault="00D13121" w:rsidP="00E84D8D">
            <w:pPr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</w:p>
        </w:tc>
        <w:tc>
          <w:tcPr>
            <w:tcW w:w="3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D4B91" w:rsidRDefault="00D13121" w:rsidP="00E84D8D">
            <w:pPr>
              <w:spacing w:line="278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б)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иосорбция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коагуляция,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флокуляция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фильтрование, ввод перманганата калия, фильтрование, обратный осмос,</w:t>
            </w:r>
          </w:p>
          <w:p w:rsidR="00D13121" w:rsidRPr="002D4B91" w:rsidRDefault="00D13121" w:rsidP="00E84D8D">
            <w:pPr>
              <w:spacing w:line="278" w:lineRule="exact"/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электродиализ) стабилизация, обеззараживание</w:t>
            </w:r>
          </w:p>
        </w:tc>
        <w:tc>
          <w:tcPr>
            <w:tcW w:w="16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3" w:type="dxa"/>
              <w:bottom w:w="0" w:type="dxa"/>
              <w:right w:w="3" w:type="dxa"/>
            </w:tcMar>
            <w:hideMark/>
          </w:tcPr>
          <w:p w:rsidR="00D13121" w:rsidRPr="002B63D1" w:rsidRDefault="00D13121" w:rsidP="006A02B7">
            <w:pPr>
              <w:spacing w:line="274" w:lineRule="exact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e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&lt; 0,1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proofErr w:type="spellStart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п</w:t>
            </w:r>
            <w:proofErr w:type="spellEnd"/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&lt; 0,0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 цветность &lt; 5 град, минерализация &lt;300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, 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  <w:lang w:val="en-US"/>
              </w:rPr>
              <w:t>F</w:t>
            </w:r>
            <w:r w:rsidRPr="002B63D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= (0,7-1, 5)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</w:tbl>
    <w:p w:rsidR="007A2B87" w:rsidRDefault="007A2B87" w:rsidP="007A2B87">
      <w:pPr>
        <w:pStyle w:val="a5"/>
        <w:ind w:left="0"/>
        <w:jc w:val="both"/>
      </w:pPr>
    </w:p>
    <w:p w:rsidR="007A2B87" w:rsidRPr="009D61E9" w:rsidRDefault="007A2B87" w:rsidP="00B07ECE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61E9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31290F" w:rsidRPr="00721CD8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>.</w:t>
      </w:r>
      <w:r w:rsidR="007C6F17" w:rsidRPr="009D61E9">
        <w:rPr>
          <w:rFonts w:ascii="Times New Roman" w:hAnsi="Times New Roman" w:cs="Times New Roman"/>
          <w:bCs/>
          <w:sz w:val="28"/>
          <w:szCs w:val="28"/>
        </w:rPr>
        <w:t xml:space="preserve">Основные технологические методы по очистке </w:t>
      </w:r>
      <w:r w:rsidRPr="009D61E9">
        <w:rPr>
          <w:rFonts w:ascii="Times New Roman" w:hAnsi="Times New Roman" w:cs="Times New Roman"/>
          <w:sz w:val="28"/>
          <w:szCs w:val="28"/>
        </w:rPr>
        <w:t>подземных вод от природных компонентов и антропогенных загрязнений</w:t>
      </w:r>
    </w:p>
    <w:tbl>
      <w:tblPr>
        <w:tblW w:w="999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71"/>
        <w:gridCol w:w="1134"/>
        <w:gridCol w:w="3827"/>
        <w:gridCol w:w="1758"/>
      </w:tblGrid>
      <w:tr w:rsidR="007A2B87" w:rsidRPr="00C538BB" w:rsidTr="00E84D8D">
        <w:trPr>
          <w:trHeight w:val="394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b/>
                <w:bCs/>
                <w:kern w:val="24"/>
              </w:rPr>
              <w:t>Способ, метод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17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b/>
                <w:bCs/>
                <w:kern w:val="24"/>
              </w:rPr>
              <w:t>Код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b/>
                <w:bCs/>
                <w:kern w:val="24"/>
              </w:rPr>
              <w:t>Способ, метод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17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b/>
                <w:bCs/>
                <w:kern w:val="24"/>
              </w:rPr>
              <w:t>Код</w:t>
            </w:r>
          </w:p>
        </w:tc>
      </w:tr>
      <w:tr w:rsidR="007A2B87" w:rsidRPr="00C538BB" w:rsidTr="00E84D8D">
        <w:trPr>
          <w:trHeight w:val="388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Упрощенная аэраци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УА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Биологическая денитрификация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БДН</w:t>
            </w:r>
          </w:p>
        </w:tc>
      </w:tr>
      <w:tr w:rsidR="007A2B87" w:rsidRPr="00C538BB" w:rsidTr="00E84D8D">
        <w:trPr>
          <w:trHeight w:val="307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Аэраци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А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Ионный обмен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ИО</w:t>
            </w:r>
          </w:p>
        </w:tc>
      </w:tr>
      <w:tr w:rsidR="007A2B87" w:rsidRPr="00C538BB" w:rsidTr="00E84D8D">
        <w:trPr>
          <w:trHeight w:val="659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Дегазаци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д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 xml:space="preserve">Сорбция /фильтрация на модифицированной </w:t>
            </w: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цеолитовой</w:t>
            </w:r>
            <w:proofErr w:type="spellEnd"/>
            <w:r w:rsidRPr="00C538BB">
              <w:rPr>
                <w:rFonts w:ascii="Times New Roman" w:hAnsi="Times New Roman" w:cs="Times New Roman"/>
                <w:kern w:val="24"/>
              </w:rPr>
              <w:t xml:space="preserve"> загрузке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С / ФМЗ</w:t>
            </w:r>
          </w:p>
        </w:tc>
      </w:tr>
      <w:tr w:rsidR="007A2B87" w:rsidRPr="00C538BB" w:rsidTr="00E84D8D">
        <w:trPr>
          <w:trHeight w:val="307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Глубокая аэраци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ГА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Подкисление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Подкисл</w:t>
            </w:r>
            <w:proofErr w:type="spellEnd"/>
            <w:r w:rsidRPr="00C538BB">
              <w:rPr>
                <w:rFonts w:ascii="Times New Roman" w:hAnsi="Times New Roman" w:cs="Times New Roman"/>
                <w:kern w:val="24"/>
              </w:rPr>
              <w:t>.</w:t>
            </w:r>
          </w:p>
        </w:tc>
      </w:tr>
      <w:tr w:rsidR="007A2B87" w:rsidRPr="00C538BB" w:rsidTr="00E84D8D">
        <w:trPr>
          <w:trHeight w:val="307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Обеззараживание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Электрохимический метод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ЭМ</w:t>
            </w:r>
          </w:p>
        </w:tc>
      </w:tr>
      <w:tr w:rsidR="007A2B87" w:rsidRPr="00C538BB" w:rsidTr="00E84D8D">
        <w:trPr>
          <w:trHeight w:val="388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Фильтрование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Ф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Ионный обмен на селективных смолах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ИОСС</w:t>
            </w:r>
          </w:p>
        </w:tc>
      </w:tr>
      <w:tr w:rsidR="00D07F9C" w:rsidRPr="00C538BB" w:rsidTr="004E0A6B">
        <w:trPr>
          <w:trHeight w:val="651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D07F9C" w:rsidRPr="00C538BB" w:rsidRDefault="00D07F9C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Фильтрование</w:t>
            </w:r>
          </w:p>
          <w:p w:rsidR="00D07F9C" w:rsidRPr="00C538BB" w:rsidRDefault="00D07F9C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первой ступени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D07F9C" w:rsidRPr="00C538BB" w:rsidRDefault="00D07F9C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Ф1,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D07F9C" w:rsidRPr="00C538BB" w:rsidRDefault="00D07F9C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Реагентное</w:t>
            </w:r>
            <w:proofErr w:type="spellEnd"/>
            <w:r w:rsidRPr="00C538BB">
              <w:rPr>
                <w:rFonts w:ascii="Times New Roman" w:hAnsi="Times New Roman" w:cs="Times New Roman"/>
                <w:kern w:val="24"/>
              </w:rPr>
              <w:t xml:space="preserve"> осаждение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D07F9C" w:rsidRPr="00C538BB" w:rsidRDefault="00D07F9C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РО</w:t>
            </w:r>
          </w:p>
        </w:tc>
      </w:tr>
      <w:tr w:rsidR="007A2B87" w:rsidRPr="00C538BB" w:rsidTr="00E84D8D">
        <w:trPr>
          <w:trHeight w:val="307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Биосорбция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БС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Хлорирование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X</w:t>
            </w:r>
          </w:p>
        </w:tc>
      </w:tr>
      <w:tr w:rsidR="007A2B87" w:rsidRPr="00C538BB" w:rsidTr="00E84D8D">
        <w:trPr>
          <w:trHeight w:val="404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Введение КМп0</w:t>
            </w:r>
            <w:r w:rsidRPr="00C538BB">
              <w:rPr>
                <w:rFonts w:ascii="Times New Roman" w:hAnsi="Times New Roman" w:cs="Times New Roman"/>
                <w:kern w:val="24"/>
                <w:position w:val="-6"/>
                <w:vertAlign w:val="subscript"/>
              </w:rPr>
              <w:t>4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КМп0</w:t>
            </w:r>
            <w:r w:rsidRPr="00C538BB">
              <w:rPr>
                <w:rFonts w:ascii="Times New Roman" w:hAnsi="Times New Roman" w:cs="Times New Roman"/>
                <w:kern w:val="24"/>
                <w:position w:val="-6"/>
                <w:vertAlign w:val="subscript"/>
              </w:rPr>
              <w:t>4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31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Флотация с применением реагентов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ФР</w:t>
            </w:r>
          </w:p>
        </w:tc>
      </w:tr>
      <w:tr w:rsidR="007A2B87" w:rsidRPr="00C538BB" w:rsidTr="00E84D8D">
        <w:trPr>
          <w:trHeight w:val="388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Озонирование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Оз</w:t>
            </w:r>
            <w:proofErr w:type="spellEnd"/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22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Озонирование в сочетании с УФ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Оз+УФ</w:t>
            </w:r>
            <w:proofErr w:type="spellEnd"/>
          </w:p>
        </w:tc>
      </w:tr>
      <w:tr w:rsidR="007A2B87" w:rsidRPr="00C538BB" w:rsidTr="00E84D8D">
        <w:trPr>
          <w:trHeight w:val="307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Коагуляци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К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Окислитель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Окисл</w:t>
            </w:r>
            <w:proofErr w:type="spellEnd"/>
            <w:r w:rsidRPr="00C538BB">
              <w:rPr>
                <w:rFonts w:ascii="Times New Roman" w:hAnsi="Times New Roman" w:cs="Times New Roman"/>
                <w:kern w:val="24"/>
              </w:rPr>
              <w:t>.</w:t>
            </w:r>
          </w:p>
        </w:tc>
      </w:tr>
      <w:tr w:rsidR="007A2B87" w:rsidRPr="00C538BB" w:rsidTr="00E84D8D">
        <w:trPr>
          <w:trHeight w:val="388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Флокуляция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Фл</w:t>
            </w:r>
            <w:proofErr w:type="spellEnd"/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17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Ввод порошкообразного угля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ПАУ</w:t>
            </w:r>
          </w:p>
        </w:tc>
      </w:tr>
      <w:tr w:rsidR="007A2B87" w:rsidRPr="00C538BB" w:rsidTr="00E84D8D">
        <w:trPr>
          <w:trHeight w:val="849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Фильтрование через загрузку с</w:t>
            </w:r>
          </w:p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Активированным оксидом алюминия /гранулированным углем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АОА</w:t>
            </w:r>
          </w:p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/ ГАУ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Барботирование</w:t>
            </w:r>
            <w:proofErr w:type="spellEnd"/>
            <w:r w:rsidRPr="00C538BB">
              <w:rPr>
                <w:rFonts w:ascii="Times New Roman" w:hAnsi="Times New Roman" w:cs="Times New Roman"/>
                <w:kern w:val="24"/>
              </w:rPr>
              <w:t xml:space="preserve"> воздуха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БВ</w:t>
            </w:r>
          </w:p>
        </w:tc>
      </w:tr>
      <w:tr w:rsidR="007A2B87" w:rsidRPr="00C538BB" w:rsidTr="00E84D8D">
        <w:trPr>
          <w:trHeight w:val="307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Электродиализ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ЭД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Насадочные колонны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НК</w:t>
            </w:r>
          </w:p>
        </w:tc>
      </w:tr>
      <w:tr w:rsidR="007A2B87" w:rsidRPr="00C538BB" w:rsidTr="00E84D8D">
        <w:trPr>
          <w:trHeight w:val="999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lastRenderedPageBreak/>
              <w:t>Фильтрование</w:t>
            </w:r>
          </w:p>
          <w:p w:rsidR="007A2B87" w:rsidRPr="00C538BB" w:rsidRDefault="007A2B87" w:rsidP="00E84D8D">
            <w:pPr>
              <w:spacing w:line="317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через модифицированную</w:t>
            </w:r>
          </w:p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загрузку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ФМЗ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Вакуумная дегазация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ВД</w:t>
            </w:r>
          </w:p>
        </w:tc>
      </w:tr>
      <w:tr w:rsidR="007A2B87" w:rsidRPr="00C538BB" w:rsidTr="00E84D8D">
        <w:trPr>
          <w:trHeight w:val="307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Обратный осмос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ОО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Пенная дегазация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proofErr w:type="spellStart"/>
            <w:r w:rsidRPr="00C538BB">
              <w:rPr>
                <w:rFonts w:ascii="Times New Roman" w:hAnsi="Times New Roman" w:cs="Times New Roman"/>
                <w:kern w:val="24"/>
              </w:rPr>
              <w:t>пд</w:t>
            </w:r>
            <w:proofErr w:type="spellEnd"/>
          </w:p>
        </w:tc>
      </w:tr>
      <w:tr w:rsidR="007A2B87" w:rsidRPr="00C538BB" w:rsidTr="00E84D8D">
        <w:trPr>
          <w:trHeight w:val="307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Ультрафильтраци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У</w:t>
            </w:r>
            <w:r w:rsidR="00D07F9C">
              <w:rPr>
                <w:rFonts w:ascii="Times New Roman" w:hAnsi="Times New Roman" w:cs="Times New Roman"/>
                <w:kern w:val="24"/>
              </w:rPr>
              <w:t>У</w:t>
            </w:r>
            <w:r w:rsidRPr="00C538BB">
              <w:rPr>
                <w:rFonts w:ascii="Times New Roman" w:hAnsi="Times New Roman" w:cs="Times New Roman"/>
                <w:kern w:val="24"/>
              </w:rPr>
              <w:t>Ф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</w:rPr>
              <w:t>Нагревание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  <w:lang w:val="en-US"/>
              </w:rPr>
              <w:t>t</w:t>
            </w:r>
            <w:r w:rsidRPr="00C538BB">
              <w:rPr>
                <w:rFonts w:ascii="Times New Roman" w:hAnsi="Times New Roman" w:cs="Times New Roman"/>
                <w:kern w:val="24"/>
                <w:position w:val="7"/>
                <w:vertAlign w:val="superscript"/>
                <w:lang w:val="en-US"/>
              </w:rPr>
              <w:t>0</w:t>
            </w:r>
          </w:p>
        </w:tc>
      </w:tr>
      <w:tr w:rsidR="007A2B87" w:rsidRPr="00C538BB" w:rsidTr="00E84D8D">
        <w:trPr>
          <w:trHeight w:val="307"/>
        </w:trPr>
        <w:tc>
          <w:tcPr>
            <w:tcW w:w="32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eastAsia="Times New Roman" w:hAnsi="Times New Roman" w:cs="Times New Roman"/>
                <w:kern w:val="24"/>
              </w:rPr>
              <w:t xml:space="preserve">Стабилизационная обработка воды 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07" w:lineRule="atLeas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eastAsia="Times New Roman" w:hAnsi="Times New Roman" w:cs="Times New Roman"/>
                <w:kern w:val="24"/>
              </w:rPr>
              <w:t xml:space="preserve">С 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rPr>
                <w:rFonts w:ascii="Times New Roman" w:eastAsia="Times New Roman" w:hAnsi="Times New Roman" w:cs="Times New Roman"/>
                <w:color w:val="auto"/>
                <w:sz w:val="30"/>
                <w:szCs w:val="36"/>
              </w:rPr>
            </w:pP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6" w:type="dxa"/>
              <w:bottom w:w="0" w:type="dxa"/>
              <w:right w:w="6" w:type="dxa"/>
            </w:tcMar>
            <w:vAlign w:val="center"/>
            <w:hideMark/>
          </w:tcPr>
          <w:p w:rsidR="007A2B87" w:rsidRPr="00C538BB" w:rsidRDefault="007A2B87" w:rsidP="00E84D8D">
            <w:pPr>
              <w:rPr>
                <w:rFonts w:ascii="Times New Roman" w:eastAsia="Times New Roman" w:hAnsi="Times New Roman" w:cs="Times New Roman"/>
                <w:color w:val="auto"/>
                <w:sz w:val="30"/>
                <w:szCs w:val="36"/>
              </w:rPr>
            </w:pPr>
          </w:p>
        </w:tc>
      </w:tr>
    </w:tbl>
    <w:p w:rsidR="007A2B87" w:rsidRPr="00C538BB" w:rsidRDefault="007A2B87" w:rsidP="007A2B87">
      <w:pPr>
        <w:pStyle w:val="a5"/>
        <w:ind w:left="0"/>
        <w:jc w:val="both"/>
        <w:rPr>
          <w:rFonts w:ascii="Times New Roman" w:hAnsi="Times New Roman" w:cs="Times New Roman"/>
        </w:rPr>
      </w:pPr>
    </w:p>
    <w:p w:rsidR="007A2B87" w:rsidRPr="009D61E9" w:rsidRDefault="007A2B87" w:rsidP="00B07ECE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61E9">
        <w:rPr>
          <w:rFonts w:ascii="Times New Roman" w:hAnsi="Times New Roman" w:cs="Times New Roman"/>
          <w:bCs/>
          <w:sz w:val="28"/>
          <w:szCs w:val="28"/>
        </w:rPr>
        <w:t xml:space="preserve">Таблица </w:t>
      </w:r>
      <w:r w:rsidR="0031290F" w:rsidRPr="00721CD8">
        <w:rPr>
          <w:rFonts w:ascii="Times New Roman" w:hAnsi="Times New Roman" w:cs="Times New Roman"/>
          <w:bCs/>
          <w:sz w:val="28"/>
          <w:szCs w:val="28"/>
        </w:rPr>
        <w:t>1</w:t>
      </w:r>
      <w:r w:rsidR="00115EAD">
        <w:rPr>
          <w:rFonts w:ascii="Times New Roman" w:hAnsi="Times New Roman" w:cs="Times New Roman"/>
          <w:bCs/>
          <w:sz w:val="28"/>
          <w:szCs w:val="28"/>
        </w:rPr>
        <w:t>5</w:t>
      </w:r>
      <w:r>
        <w:rPr>
          <w:rFonts w:ascii="Times New Roman" w:hAnsi="Times New Roman" w:cs="Times New Roman"/>
          <w:bCs/>
          <w:sz w:val="28"/>
          <w:szCs w:val="28"/>
        </w:rPr>
        <w:t>.</w:t>
      </w:r>
      <w:r w:rsidR="002F1B70">
        <w:rPr>
          <w:rFonts w:ascii="Times New Roman" w:hAnsi="Times New Roman" w:cs="Times New Roman"/>
          <w:sz w:val="28"/>
          <w:szCs w:val="28"/>
        </w:rPr>
        <w:t>Алгоритмизация выбора</w:t>
      </w:r>
      <w:r w:rsidRPr="009D61E9">
        <w:rPr>
          <w:rFonts w:ascii="Times New Roman" w:hAnsi="Times New Roman" w:cs="Times New Roman"/>
          <w:bCs/>
          <w:sz w:val="28"/>
          <w:szCs w:val="28"/>
        </w:rPr>
        <w:t xml:space="preserve"> технологий очистки подземных вод от природных примесей</w:t>
      </w:r>
      <w:r w:rsidR="00A16464">
        <w:rPr>
          <w:rFonts w:ascii="Times New Roman" w:hAnsi="Times New Roman" w:cs="Times New Roman"/>
          <w:bCs/>
          <w:sz w:val="28"/>
          <w:szCs w:val="28"/>
        </w:rPr>
        <w:t>.</w:t>
      </w:r>
    </w:p>
    <w:tbl>
      <w:tblPr>
        <w:tblW w:w="9649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81"/>
        <w:gridCol w:w="1182"/>
        <w:gridCol w:w="6252"/>
        <w:gridCol w:w="1134"/>
      </w:tblGrid>
      <w:tr w:rsidR="007A2B87" w:rsidRPr="00C538BB" w:rsidTr="00E84D8D">
        <w:trPr>
          <w:trHeight w:val="672"/>
        </w:trPr>
        <w:tc>
          <w:tcPr>
            <w:tcW w:w="108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  <w:sz w:val="26"/>
                <w:szCs w:val="26"/>
              </w:rPr>
              <w:t>Класс</w:t>
            </w: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70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  <w:sz w:val="26"/>
                <w:szCs w:val="26"/>
              </w:rPr>
              <w:t>Подкласс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C538BB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hAnsi="Times New Roman" w:cs="Times New Roman"/>
                <w:kern w:val="24"/>
                <w:sz w:val="26"/>
                <w:szCs w:val="26"/>
              </w:rPr>
              <w:t>Технологические схемы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C538BB" w:rsidRDefault="007A2B87" w:rsidP="00E84D8D">
            <w:pPr>
              <w:spacing w:line="312" w:lineRule="exact"/>
              <w:jc w:val="center"/>
              <w:rPr>
                <w:rFonts w:ascii="Times New Roman" w:eastAsia="Times New Roman" w:hAnsi="Times New Roman" w:cs="Times New Roman"/>
                <w:color w:val="auto"/>
                <w:sz w:val="36"/>
                <w:szCs w:val="36"/>
              </w:rPr>
            </w:pPr>
            <w:r w:rsidRPr="00C538BB">
              <w:rPr>
                <w:rFonts w:ascii="Times New Roman" w:eastAsia="Times New Roman" w:hAnsi="Times New Roman" w:cs="Times New Roman"/>
                <w:kern w:val="24"/>
                <w:sz w:val="26"/>
                <w:szCs w:val="26"/>
              </w:rPr>
              <w:t>Условное обозна</w:t>
            </w:r>
            <w:r w:rsidRPr="00C538BB">
              <w:rPr>
                <w:rFonts w:ascii="Times New Roman" w:eastAsia="Times New Roman" w:hAnsi="Times New Roman" w:cs="Times New Roman"/>
                <w:kern w:val="24"/>
                <w:sz w:val="26"/>
                <w:szCs w:val="26"/>
              </w:rPr>
              <w:softHyphen/>
              <w:t>чение</w:t>
            </w:r>
          </w:p>
        </w:tc>
      </w:tr>
      <w:tr w:rsidR="007A2B87" w:rsidRPr="00C538BB" w:rsidTr="00E84D8D">
        <w:trPr>
          <w:trHeight w:val="311"/>
        </w:trPr>
        <w:tc>
          <w:tcPr>
            <w:tcW w:w="108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1</w:t>
            </w: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1.1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>ГА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С</w:t>
            </w:r>
            <w:proofErr w:type="gramEnd"/>
            <w:r w:rsidRPr="00115EAD">
              <w:rPr>
                <w:rFonts w:ascii="Times New Roman" w:hAnsi="Times New Roman" w:cs="Times New Roman"/>
                <w:kern w:val="24"/>
              </w:rPr>
              <w:t xml:space="preserve">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  <w:lang w:val="en-US"/>
              </w:rPr>
              <w:t>T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1 </w:t>
            </w:r>
          </w:p>
        </w:tc>
      </w:tr>
      <w:tr w:rsidR="007A2B87" w:rsidRPr="00C538BB" w:rsidTr="00E84D8D">
        <w:trPr>
          <w:trHeight w:val="311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1.2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  <w:lang w:val="en-US"/>
              </w:rPr>
              <w:t>t</w:t>
            </w:r>
            <w:r w:rsidRPr="00115EAD">
              <w:rPr>
                <w:rFonts w:ascii="Times New Roman" w:hAnsi="Times New Roman" w:cs="Times New Roman"/>
                <w:kern w:val="24"/>
              </w:rPr>
              <w:t>°—&gt; А - Д —&gt; С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Т2 </w:t>
            </w:r>
          </w:p>
        </w:tc>
      </w:tr>
      <w:tr w:rsidR="007A2B87" w:rsidRPr="00C538BB" w:rsidTr="00E84D8D">
        <w:trPr>
          <w:trHeight w:val="311"/>
        </w:trPr>
        <w:tc>
          <w:tcPr>
            <w:tcW w:w="108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2</w:t>
            </w: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2.1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 xml:space="preserve">УА —&gt; Ф —&gt; С 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Т3 </w:t>
            </w:r>
          </w:p>
        </w:tc>
      </w:tr>
      <w:tr w:rsidR="007A2B87" w:rsidRPr="00C538BB" w:rsidTr="00E84D8D">
        <w:trPr>
          <w:trHeight w:val="311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2.2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 xml:space="preserve">ГА —&gt; Ф —&gt; С 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>Т4</w:t>
            </w:r>
          </w:p>
        </w:tc>
      </w:tr>
      <w:tr w:rsidR="007A2B87" w:rsidRPr="00C538BB" w:rsidTr="00E84D8D">
        <w:trPr>
          <w:trHeight w:val="311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2.3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 xml:space="preserve">БС —&gt; Ф—&gt; С 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>Т5</w:t>
            </w:r>
          </w:p>
        </w:tc>
      </w:tr>
      <w:tr w:rsidR="007A2B87" w:rsidRPr="00C538BB" w:rsidTr="00E84D8D">
        <w:trPr>
          <w:trHeight w:val="311"/>
        </w:trPr>
        <w:tc>
          <w:tcPr>
            <w:tcW w:w="108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3</w:t>
            </w: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3.1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 xml:space="preserve">БС —&gt; Ф —&gt; С 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11" w:lineRule="atLeas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Т6 </w:t>
            </w:r>
          </w:p>
        </w:tc>
      </w:tr>
      <w:tr w:rsidR="007A2B87" w:rsidRPr="00C538BB" w:rsidTr="00E84D8D">
        <w:trPr>
          <w:trHeight w:val="407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18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3.2</w:t>
            </w:r>
          </w:p>
        </w:tc>
        <w:tc>
          <w:tcPr>
            <w:tcW w:w="625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>а) БС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КМп</w:t>
            </w:r>
            <w:proofErr w:type="gramEnd"/>
            <w:r w:rsidRPr="00115EAD">
              <w:rPr>
                <w:rFonts w:ascii="Times New Roman" w:hAnsi="Times New Roman" w:cs="Times New Roman"/>
                <w:kern w:val="24"/>
              </w:rPr>
              <w:t>0</w:t>
            </w:r>
            <w:r w:rsidRPr="00115EAD">
              <w:rPr>
                <w:rFonts w:ascii="Times New Roman" w:hAnsi="Times New Roman" w:cs="Times New Roman"/>
                <w:kern w:val="24"/>
                <w:position w:val="-7"/>
                <w:vertAlign w:val="subscript"/>
              </w:rPr>
              <w:t xml:space="preserve">4 </w:t>
            </w:r>
            <w:r w:rsidRPr="00115EAD">
              <w:rPr>
                <w:rFonts w:ascii="Times New Roman" w:hAnsi="Times New Roman" w:cs="Times New Roman"/>
                <w:kern w:val="24"/>
              </w:rPr>
              <w:t>—&gt;Ф —&gt; С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</w:p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 xml:space="preserve">б) ГА —&gt; Ф 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з</w:t>
            </w:r>
            <w:proofErr w:type="spellEnd"/>
            <w:proofErr w:type="gramEnd"/>
            <w:r w:rsidRPr="00115EAD">
              <w:rPr>
                <w:rFonts w:ascii="Times New Roman" w:hAnsi="Times New Roman" w:cs="Times New Roman"/>
                <w:kern w:val="24"/>
              </w:rPr>
              <w:t xml:space="preserve"> —&gt; ГАУ —&gt; С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Т7 </w:t>
            </w:r>
          </w:p>
        </w:tc>
      </w:tr>
      <w:tr w:rsidR="007A2B87" w:rsidRPr="00C538BB" w:rsidTr="00E84D8D">
        <w:trPr>
          <w:trHeight w:val="454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625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Т8 </w:t>
            </w:r>
          </w:p>
        </w:tc>
      </w:tr>
      <w:tr w:rsidR="007A2B87" w:rsidRPr="00C538BB" w:rsidTr="00E84D8D">
        <w:trPr>
          <w:trHeight w:val="390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3.3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70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ГА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Ф 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eastAsia="Times New Roman" w:hAnsi="Times New Roman" w:cs="Times New Roman"/>
                <w:kern w:val="24"/>
              </w:rPr>
              <w:t>Оз</w:t>
            </w:r>
            <w:proofErr w:type="spellEnd"/>
            <w:proofErr w:type="gramEnd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ГАУ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АОА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С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eastAsia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Т9 </w:t>
            </w:r>
          </w:p>
        </w:tc>
      </w:tr>
      <w:tr w:rsidR="007A2B87" w:rsidRPr="00C538BB" w:rsidTr="00E84D8D">
        <w:trPr>
          <w:trHeight w:val="390"/>
        </w:trPr>
        <w:tc>
          <w:tcPr>
            <w:tcW w:w="108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4</w:t>
            </w: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4.1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70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 xml:space="preserve">ГА —&gt; К 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Фл</w:t>
            </w:r>
            <w:proofErr w:type="spellEnd"/>
            <w:proofErr w:type="gramEnd"/>
            <w:r w:rsidRPr="00115EAD">
              <w:rPr>
                <w:rFonts w:ascii="Times New Roman" w:hAnsi="Times New Roman" w:cs="Times New Roman"/>
                <w:kern w:val="24"/>
              </w:rPr>
              <w:t xml:space="preserve"> —&gt; Ф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з</w:t>
            </w:r>
            <w:proofErr w:type="spellEnd"/>
            <w:r w:rsidRPr="00115EAD">
              <w:rPr>
                <w:rFonts w:ascii="Times New Roman" w:hAnsi="Times New Roman" w:cs="Times New Roman"/>
                <w:kern w:val="24"/>
              </w:rPr>
              <w:t xml:space="preserve"> —&gt; ГАУ —&gt; С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>Т10</w:t>
            </w:r>
          </w:p>
        </w:tc>
      </w:tr>
      <w:tr w:rsidR="007A2B87" w:rsidRPr="00C538BB" w:rsidTr="00E84D8D">
        <w:trPr>
          <w:trHeight w:val="390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4.2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70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ГА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К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Ф 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eastAsia="Times New Roman" w:hAnsi="Times New Roman" w:cs="Times New Roman"/>
                <w:kern w:val="24"/>
              </w:rPr>
              <w:t>Оз</w:t>
            </w:r>
            <w:proofErr w:type="spellEnd"/>
            <w:proofErr w:type="gramEnd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ГАУ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АОА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С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eastAsia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Т11 </w:t>
            </w:r>
          </w:p>
        </w:tc>
      </w:tr>
      <w:tr w:rsidR="007A2B87" w:rsidRPr="00C538BB" w:rsidTr="00E84D8D">
        <w:trPr>
          <w:trHeight w:val="420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4.3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КМпО</w:t>
            </w:r>
            <w:proofErr w:type="spellEnd"/>
            <w:proofErr w:type="gramStart"/>
            <w:r w:rsidRPr="00115EAD">
              <w:rPr>
                <w:rFonts w:ascii="Times New Roman" w:hAnsi="Times New Roman" w:cs="Times New Roman"/>
                <w:kern w:val="24"/>
                <w:position w:val="-7"/>
                <w:vertAlign w:val="subscript"/>
              </w:rPr>
              <w:t xml:space="preserve">4  </w:t>
            </w:r>
            <w:r w:rsidRPr="00115EAD">
              <w:rPr>
                <w:rFonts w:ascii="Times New Roman" w:hAnsi="Times New Roman" w:cs="Times New Roman"/>
                <w:kern w:val="24"/>
              </w:rPr>
              <w:t>—</w:t>
            </w:r>
            <w:proofErr w:type="gramEnd"/>
            <w:r w:rsidRPr="00115EAD">
              <w:rPr>
                <w:rFonts w:ascii="Times New Roman" w:hAnsi="Times New Roman" w:cs="Times New Roman"/>
                <w:kern w:val="24"/>
              </w:rPr>
              <w:t>&gt; БС—&gt;К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Фл</w:t>
            </w:r>
            <w:proofErr w:type="spellEnd"/>
            <w:r w:rsidRPr="00115EAD">
              <w:rPr>
                <w:rFonts w:ascii="Times New Roman" w:hAnsi="Times New Roman" w:cs="Times New Roman"/>
                <w:kern w:val="24"/>
              </w:rPr>
              <w:t xml:space="preserve"> —&gt; Ф —&gt; Ф —&gt; ЭД —&gt; ГАУ —&gt; С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  <w:lang w:val="en-US"/>
              </w:rPr>
              <w:t>T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>1</w:t>
            </w:r>
            <w:r w:rsidRPr="00115EAD">
              <w:rPr>
                <w:rFonts w:ascii="Times New Roman" w:eastAsia="Times New Roman" w:hAnsi="Times New Roman" w:cs="Times New Roman"/>
                <w:kern w:val="24"/>
                <w:lang w:val="en-US"/>
              </w:rPr>
              <w:t>2</w:t>
            </w:r>
          </w:p>
        </w:tc>
      </w:tr>
      <w:tr w:rsidR="007A2B87" w:rsidRPr="00C538BB" w:rsidTr="00E84D8D">
        <w:trPr>
          <w:trHeight w:val="390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4.4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74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 xml:space="preserve">БС —&gt; К 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Фл</w:t>
            </w:r>
            <w:proofErr w:type="spellEnd"/>
            <w:proofErr w:type="gramEnd"/>
            <w:r w:rsidRPr="00115EAD">
              <w:rPr>
                <w:rFonts w:ascii="Times New Roman" w:hAnsi="Times New Roman" w:cs="Times New Roman"/>
                <w:kern w:val="24"/>
              </w:rPr>
              <w:t xml:space="preserve"> —&gt; Ф —&gt; ФМЗ —&gt; АОА —&gt; С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Т13</w:t>
            </w:r>
          </w:p>
        </w:tc>
      </w:tr>
      <w:tr w:rsidR="007A2B87" w:rsidRPr="00C538BB" w:rsidTr="00E84D8D">
        <w:trPr>
          <w:trHeight w:val="369"/>
        </w:trPr>
        <w:tc>
          <w:tcPr>
            <w:tcW w:w="108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5</w:t>
            </w: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5.1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spacing w:line="365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ГА </w:t>
            </w: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eastAsia="Times New Roman" w:hAnsi="Times New Roman" w:cs="Times New Roman"/>
                <w:kern w:val="24"/>
              </w:rPr>
              <w:t>Оз</w:t>
            </w:r>
            <w:proofErr w:type="spellEnd"/>
            <w:proofErr w:type="gramEnd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Ф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eastAsia="Times New Roman" w:hAnsi="Times New Roman" w:cs="Times New Roman"/>
                <w:kern w:val="24"/>
              </w:rPr>
              <w:t>Оз</w:t>
            </w:r>
            <w:proofErr w:type="spellEnd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Ф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ЭД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ГАУ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С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eastAsia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</w:rPr>
              <w:t>Т14</w:t>
            </w:r>
          </w:p>
        </w:tc>
      </w:tr>
      <w:tr w:rsidR="007A2B87" w:rsidRPr="00C538BB" w:rsidTr="00E84D8D">
        <w:trPr>
          <w:trHeight w:val="1439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A2B87" w:rsidRPr="00115EAD" w:rsidRDefault="007A2B87" w:rsidP="00E84D8D">
            <w:pPr>
              <w:rPr>
                <w:rFonts w:ascii="Times New Roman" w:eastAsia="Times New Roman" w:hAnsi="Times New Roman" w:cs="Times New Roman"/>
                <w:color w:val="auto"/>
              </w:rPr>
            </w:pPr>
          </w:p>
        </w:tc>
        <w:tc>
          <w:tcPr>
            <w:tcW w:w="11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eastAsia="Times New Roman" w:hAnsi="Times New Roman" w:cs="Times New Roman"/>
                <w:kern w:val="24"/>
              </w:rPr>
              <w:t>5.2</w:t>
            </w:r>
          </w:p>
        </w:tc>
        <w:tc>
          <w:tcPr>
            <w:tcW w:w="6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tabs>
                <w:tab w:val="left" w:pos="362"/>
              </w:tabs>
              <w:spacing w:line="370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proofErr w:type="gramStart"/>
            <w:r w:rsidRPr="00115EAD">
              <w:rPr>
                <w:rFonts w:ascii="Times New Roman" w:eastAsia="Times New Roman" w:hAnsi="Times New Roman" w:cs="Times New Roman"/>
                <w:kern w:val="24"/>
              </w:rPr>
              <w:t>а)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ab/>
            </w:r>
            <w:proofErr w:type="gramEnd"/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ГА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К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Ф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eastAsia="Times New Roman" w:hAnsi="Times New Roman" w:cs="Times New Roman"/>
                <w:kern w:val="24"/>
              </w:rPr>
              <w:t>Оз</w:t>
            </w:r>
            <w:proofErr w:type="spellEnd"/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Ф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ЭД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ГАУ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r w:rsidRPr="00115EAD">
              <w:rPr>
                <w:rFonts w:ascii="Times New Roman" w:eastAsia="Times New Roman" w:hAnsi="Times New Roman" w:cs="Times New Roman"/>
                <w:kern w:val="24"/>
              </w:rPr>
              <w:t xml:space="preserve"> С </w:t>
            </w:r>
            <w:r w:rsidRPr="00115EAD">
              <w:rPr>
                <w:rFonts w:ascii="Times New Roman" w:hAnsi="Times New Roman" w:cs="Times New Roman"/>
                <w:kern w:val="24"/>
              </w:rPr>
              <w:t>—&gt;</w:t>
            </w:r>
            <w:proofErr w:type="spellStart"/>
            <w:r w:rsidRPr="00115EAD">
              <w:rPr>
                <w:rFonts w:ascii="Times New Roman" w:eastAsia="Times New Roman" w:hAnsi="Times New Roman" w:cs="Times New Roman"/>
                <w:kern w:val="24"/>
              </w:rPr>
              <w:t>Обз</w:t>
            </w:r>
            <w:proofErr w:type="spellEnd"/>
          </w:p>
          <w:p w:rsidR="007A2B87" w:rsidRPr="00115EAD" w:rsidRDefault="007A2B87" w:rsidP="00E84D8D">
            <w:pPr>
              <w:tabs>
                <w:tab w:val="left" w:pos="377"/>
              </w:tabs>
              <w:spacing w:line="374" w:lineRule="exact"/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proofErr w:type="gramStart"/>
            <w:r w:rsidRPr="00115EAD">
              <w:rPr>
                <w:rFonts w:ascii="Times New Roman" w:hAnsi="Times New Roman" w:cs="Times New Roman"/>
                <w:kern w:val="24"/>
              </w:rPr>
              <w:t>б)</w:t>
            </w:r>
            <w:r w:rsidRPr="00115EAD">
              <w:rPr>
                <w:rFonts w:ascii="Times New Roman" w:hAnsi="Times New Roman" w:cs="Times New Roman"/>
                <w:kern w:val="24"/>
              </w:rPr>
              <w:tab/>
            </w:r>
            <w:proofErr w:type="gramEnd"/>
            <w:r w:rsidRPr="00115EAD">
              <w:rPr>
                <w:rFonts w:ascii="Times New Roman" w:hAnsi="Times New Roman" w:cs="Times New Roman"/>
                <w:kern w:val="24"/>
              </w:rPr>
              <w:t>БС —&gt; К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Фл</w:t>
            </w:r>
            <w:proofErr w:type="spellEnd"/>
            <w:r w:rsidRPr="00115EAD">
              <w:rPr>
                <w:rFonts w:ascii="Times New Roman" w:hAnsi="Times New Roman" w:cs="Times New Roman"/>
                <w:kern w:val="24"/>
              </w:rPr>
              <w:t xml:space="preserve"> —&gt; Ф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КМпО</w:t>
            </w:r>
            <w:proofErr w:type="spellEnd"/>
            <w:r w:rsidRPr="00115EAD">
              <w:rPr>
                <w:rFonts w:ascii="Times New Roman" w:hAnsi="Times New Roman" w:cs="Times New Roman"/>
                <w:kern w:val="24"/>
                <w:position w:val="-7"/>
                <w:vertAlign w:val="subscript"/>
              </w:rPr>
              <w:t>4</w:t>
            </w:r>
            <w:r w:rsidRPr="00115EAD">
              <w:rPr>
                <w:rFonts w:ascii="Times New Roman" w:hAnsi="Times New Roman" w:cs="Times New Roman"/>
                <w:kern w:val="24"/>
              </w:rPr>
              <w:t xml:space="preserve"> —&gt; Ф —&gt; ОО —&gt; ЭД —&gt; С —&gt;</w:t>
            </w:r>
            <w:proofErr w:type="spellStart"/>
            <w:r w:rsidRPr="00115EAD">
              <w:rPr>
                <w:rFonts w:ascii="Times New Roman" w:hAnsi="Times New Roman" w:cs="Times New Roman"/>
                <w:kern w:val="24"/>
              </w:rPr>
              <w:t>Обз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5" w:type="dxa"/>
              <w:bottom w:w="0" w:type="dxa"/>
              <w:right w:w="5" w:type="dxa"/>
            </w:tcMar>
            <w:vAlign w:val="center"/>
            <w:hideMark/>
          </w:tcPr>
          <w:p w:rsidR="007A2B87" w:rsidRPr="00115EAD" w:rsidRDefault="007A2B87" w:rsidP="00E84D8D">
            <w:pPr>
              <w:jc w:val="center"/>
              <w:rPr>
                <w:rFonts w:ascii="Times New Roman" w:eastAsia="Times New Roman" w:hAnsi="Times New Roman" w:cs="Times New Roman"/>
                <w:color w:val="auto"/>
              </w:rPr>
            </w:pPr>
            <w:r w:rsidRPr="00115EAD">
              <w:rPr>
                <w:rFonts w:ascii="Times New Roman" w:hAnsi="Times New Roman" w:cs="Times New Roman"/>
                <w:kern w:val="24"/>
                <w:lang w:val="en-US"/>
              </w:rPr>
              <w:t>T</w:t>
            </w:r>
            <w:r w:rsidRPr="00115EAD">
              <w:rPr>
                <w:rFonts w:ascii="Times New Roman" w:hAnsi="Times New Roman" w:cs="Times New Roman"/>
                <w:kern w:val="24"/>
              </w:rPr>
              <w:t>1</w:t>
            </w:r>
            <w:r w:rsidRPr="00115EAD">
              <w:rPr>
                <w:rFonts w:ascii="Times New Roman" w:hAnsi="Times New Roman" w:cs="Times New Roman"/>
                <w:kern w:val="24"/>
                <w:lang w:val="en-US"/>
              </w:rPr>
              <w:t>5</w:t>
            </w:r>
          </w:p>
        </w:tc>
      </w:tr>
    </w:tbl>
    <w:p w:rsidR="007A2B87" w:rsidRPr="00C538BB" w:rsidRDefault="007A2B87" w:rsidP="007A2B87">
      <w:pPr>
        <w:pStyle w:val="a5"/>
        <w:ind w:left="0"/>
        <w:jc w:val="both"/>
        <w:rPr>
          <w:rFonts w:ascii="Times New Roman" w:hAnsi="Times New Roman" w:cs="Times New Roman"/>
        </w:rPr>
      </w:pPr>
    </w:p>
    <w:p w:rsidR="00CD0A60" w:rsidRDefault="00CD0A60" w:rsidP="007A2B87">
      <w:pPr>
        <w:pStyle w:val="a5"/>
        <w:ind w:left="0"/>
        <w:jc w:val="both"/>
        <w:rPr>
          <w:rFonts w:ascii="Times New Roman" w:hAnsi="Times New Roman" w:cs="Times New Roman"/>
        </w:rPr>
      </w:pPr>
    </w:p>
    <w:p w:rsidR="00E84D8D" w:rsidRPr="0031290F" w:rsidRDefault="00E84D8D" w:rsidP="00CD0A60">
      <w:pPr>
        <w:spacing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1290F">
        <w:rPr>
          <w:rFonts w:ascii="Times New Roman" w:hAnsi="Times New Roman" w:cs="Times New Roman"/>
          <w:b/>
          <w:sz w:val="28"/>
          <w:szCs w:val="28"/>
        </w:rPr>
        <w:t>Описание технологических методов</w:t>
      </w:r>
    </w:p>
    <w:p w:rsidR="002B737E" w:rsidRPr="002B737E" w:rsidRDefault="002B737E" w:rsidP="002B737E">
      <w:pPr>
        <w:pStyle w:val="32"/>
        <w:keepNext/>
        <w:keepLines/>
        <w:numPr>
          <w:ilvl w:val="0"/>
          <w:numId w:val="16"/>
        </w:numPr>
        <w:shd w:val="clear" w:color="auto" w:fill="auto"/>
        <w:tabs>
          <w:tab w:val="left" w:pos="716"/>
        </w:tabs>
        <w:spacing w:before="0" w:after="0" w:line="360" w:lineRule="auto"/>
        <w:ind w:firstLine="851"/>
        <w:rPr>
          <w:sz w:val="28"/>
          <w:szCs w:val="28"/>
        </w:rPr>
      </w:pPr>
      <w:bookmarkStart w:id="16" w:name="bookmark16"/>
      <w:bookmarkStart w:id="17" w:name="_Toc14082445"/>
      <w:r w:rsidRPr="002B737E">
        <w:rPr>
          <w:sz w:val="28"/>
          <w:szCs w:val="28"/>
        </w:rPr>
        <w:t>Аэрация, напорная и безнапорная.</w:t>
      </w:r>
      <w:bookmarkEnd w:id="16"/>
      <w:bookmarkEnd w:id="17"/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 xml:space="preserve">Аэрация - процесс, целью которого является окисление железа и марганца, а также компенсация дефицита кислорода в исходной воде и </w:t>
      </w:r>
      <w:r w:rsidRPr="002B737E">
        <w:rPr>
          <w:sz w:val="28"/>
          <w:szCs w:val="28"/>
        </w:rPr>
        <w:lastRenderedPageBreak/>
        <w:t>освобождение воды от нежелательных или избыточных газов - углекислого газа и сероводорода.</w:t>
      </w:r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>Методы аэрации можно классифицировать по способу контакта жидкой и газовой фаз: стекание воды по поверхности, разбрызгивание воды в воздухе и ввод воздуха в жидкость. Различают аэраторы со свободной поверхностью и напорные.</w:t>
      </w:r>
    </w:p>
    <w:p w:rsidR="002B737E" w:rsidRPr="002B737E" w:rsidRDefault="002B737E" w:rsidP="002B737E">
      <w:pPr>
        <w:pStyle w:val="32"/>
        <w:keepNext/>
        <w:keepLines/>
        <w:numPr>
          <w:ilvl w:val="0"/>
          <w:numId w:val="16"/>
        </w:numPr>
        <w:shd w:val="clear" w:color="auto" w:fill="auto"/>
        <w:tabs>
          <w:tab w:val="left" w:pos="716"/>
        </w:tabs>
        <w:spacing w:before="0" w:after="0" w:line="360" w:lineRule="auto"/>
        <w:ind w:firstLine="851"/>
        <w:rPr>
          <w:sz w:val="28"/>
          <w:szCs w:val="28"/>
        </w:rPr>
      </w:pPr>
      <w:bookmarkStart w:id="18" w:name="bookmark17"/>
      <w:bookmarkStart w:id="19" w:name="_Toc14082446"/>
      <w:r w:rsidRPr="002B737E">
        <w:rPr>
          <w:sz w:val="28"/>
          <w:szCs w:val="28"/>
        </w:rPr>
        <w:t>Дегазация, атмосферная и вакуумная.</w:t>
      </w:r>
      <w:bookmarkEnd w:id="18"/>
      <w:bookmarkEnd w:id="19"/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 xml:space="preserve">Основное назначение - удаление кислорода, сероводорода, углекислого газа. В результате повышается уровень рН, снижается агрессивность воды. Для частичного удаления углекислого газа процедура осуществляется с помощью разбрызгивания, </w:t>
      </w:r>
      <w:proofErr w:type="spellStart"/>
      <w:r w:rsidRPr="002B737E">
        <w:rPr>
          <w:sz w:val="28"/>
          <w:szCs w:val="28"/>
        </w:rPr>
        <w:t>барботажа</w:t>
      </w:r>
      <w:proofErr w:type="spellEnd"/>
      <w:r w:rsidRPr="002B737E">
        <w:rPr>
          <w:sz w:val="28"/>
          <w:szCs w:val="28"/>
        </w:rPr>
        <w:t xml:space="preserve">, механического диспергирования. Все системы </w:t>
      </w:r>
      <w:proofErr w:type="spellStart"/>
      <w:r w:rsidRPr="002B737E">
        <w:rPr>
          <w:sz w:val="28"/>
          <w:szCs w:val="28"/>
        </w:rPr>
        <w:t>отдувки</w:t>
      </w:r>
      <w:proofErr w:type="spellEnd"/>
      <w:r w:rsidRPr="002B737E">
        <w:rPr>
          <w:sz w:val="28"/>
          <w:szCs w:val="28"/>
        </w:rPr>
        <w:t xml:space="preserve"> являются противоточными. Для более глубокого удаления газов применяются вакуумные дегазаторы.</w:t>
      </w:r>
    </w:p>
    <w:p w:rsidR="002B737E" w:rsidRPr="002B737E" w:rsidRDefault="002B737E" w:rsidP="002B737E">
      <w:pPr>
        <w:pStyle w:val="32"/>
        <w:keepNext/>
        <w:keepLines/>
        <w:numPr>
          <w:ilvl w:val="0"/>
          <w:numId w:val="16"/>
        </w:numPr>
        <w:shd w:val="clear" w:color="auto" w:fill="auto"/>
        <w:tabs>
          <w:tab w:val="left" w:pos="726"/>
        </w:tabs>
        <w:spacing w:before="0" w:after="0" w:line="360" w:lineRule="auto"/>
        <w:ind w:firstLine="851"/>
        <w:rPr>
          <w:sz w:val="28"/>
          <w:szCs w:val="28"/>
        </w:rPr>
      </w:pPr>
      <w:bookmarkStart w:id="20" w:name="bookmark18"/>
      <w:bookmarkStart w:id="21" w:name="_Toc14082447"/>
      <w:r w:rsidRPr="002B737E">
        <w:rPr>
          <w:sz w:val="28"/>
          <w:szCs w:val="28"/>
        </w:rPr>
        <w:t>Микрофильтрация.</w:t>
      </w:r>
      <w:bookmarkEnd w:id="20"/>
      <w:bookmarkEnd w:id="21"/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>Применяется для удаления из поверхностной воды водорослей, планктона на барабанных и дисковых микрофильтрах, оборудованных фильтрующими элементами из тонкой металлической или пластмассовой сетки с размером отверстий 20^60 мкм (микрофильтры) и 0.3^0.5 мм (барабанные сетки).</w:t>
      </w:r>
    </w:p>
    <w:p w:rsidR="002B737E" w:rsidRPr="002B737E" w:rsidRDefault="002B737E" w:rsidP="002B737E">
      <w:pPr>
        <w:pStyle w:val="32"/>
        <w:keepNext/>
        <w:keepLines/>
        <w:numPr>
          <w:ilvl w:val="0"/>
          <w:numId w:val="16"/>
        </w:numPr>
        <w:shd w:val="clear" w:color="auto" w:fill="auto"/>
        <w:tabs>
          <w:tab w:val="left" w:pos="716"/>
        </w:tabs>
        <w:spacing w:before="0" w:after="0" w:line="360" w:lineRule="auto"/>
        <w:ind w:firstLine="851"/>
        <w:rPr>
          <w:sz w:val="28"/>
          <w:szCs w:val="28"/>
        </w:rPr>
      </w:pPr>
      <w:bookmarkStart w:id="22" w:name="bookmark19"/>
      <w:bookmarkStart w:id="23" w:name="_Toc14082448"/>
      <w:r w:rsidRPr="002B737E">
        <w:rPr>
          <w:sz w:val="28"/>
          <w:szCs w:val="28"/>
        </w:rPr>
        <w:t>Химическое окисление: хлор, гипохлорит, озон, перманганат калия.</w:t>
      </w:r>
      <w:bookmarkEnd w:id="22"/>
      <w:bookmarkEnd w:id="23"/>
    </w:p>
    <w:p w:rsidR="00C40E20" w:rsidRDefault="002B737E" w:rsidP="00C40E20">
      <w:pPr>
        <w:pStyle w:val="11"/>
        <w:shd w:val="clear" w:color="auto" w:fill="auto"/>
        <w:spacing w:before="0" w:after="0" w:line="360" w:lineRule="auto"/>
        <w:ind w:right="20" w:firstLine="851"/>
        <w:jc w:val="left"/>
        <w:rPr>
          <w:sz w:val="28"/>
          <w:szCs w:val="28"/>
        </w:rPr>
      </w:pPr>
      <w:r w:rsidRPr="002B737E">
        <w:rPr>
          <w:sz w:val="28"/>
          <w:szCs w:val="28"/>
        </w:rPr>
        <w:t>Возможные области применения основных окислителей: окисление железа и марганца, аммонийного азота, снижение цветности органических соединений. Ограничения в применении окислителей:</w:t>
      </w:r>
    </w:p>
    <w:p w:rsidR="00C40E20" w:rsidRDefault="00C40E20" w:rsidP="00C40E20">
      <w:pPr>
        <w:pStyle w:val="11"/>
        <w:shd w:val="clear" w:color="auto" w:fill="auto"/>
        <w:spacing w:before="0" w:after="0" w:line="360" w:lineRule="auto"/>
        <w:ind w:right="20" w:firstLine="851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2B737E" w:rsidRPr="002B737E">
        <w:rPr>
          <w:sz w:val="28"/>
          <w:szCs w:val="28"/>
        </w:rPr>
        <w:t>при применении хлора - образование хлорорганических соединений и появление привкусов;</w:t>
      </w:r>
    </w:p>
    <w:p w:rsidR="00C40E20" w:rsidRDefault="00C40E20" w:rsidP="00C40E20">
      <w:pPr>
        <w:pStyle w:val="11"/>
        <w:shd w:val="clear" w:color="auto" w:fill="auto"/>
        <w:spacing w:before="0" w:after="0" w:line="360" w:lineRule="auto"/>
        <w:ind w:right="20" w:firstLine="851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2B737E" w:rsidRPr="00C40E20">
        <w:rPr>
          <w:sz w:val="28"/>
          <w:szCs w:val="28"/>
        </w:rPr>
        <w:t xml:space="preserve">при применении озона возможно образование </w:t>
      </w:r>
      <w:proofErr w:type="spellStart"/>
      <w:r w:rsidR="002B737E" w:rsidRPr="00C40E20">
        <w:rPr>
          <w:sz w:val="28"/>
          <w:szCs w:val="28"/>
        </w:rPr>
        <w:t>броматов</w:t>
      </w:r>
      <w:proofErr w:type="spellEnd"/>
      <w:r w:rsidR="002B737E" w:rsidRPr="00C40E20">
        <w:rPr>
          <w:sz w:val="28"/>
          <w:szCs w:val="28"/>
        </w:rPr>
        <w:t>;</w:t>
      </w:r>
    </w:p>
    <w:p w:rsidR="00C40E20" w:rsidRDefault="00C40E20" w:rsidP="00C40E20">
      <w:pPr>
        <w:pStyle w:val="11"/>
        <w:shd w:val="clear" w:color="auto" w:fill="auto"/>
        <w:spacing w:before="0" w:after="0" w:line="360" w:lineRule="auto"/>
        <w:ind w:right="20" w:firstLine="851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-  </w:t>
      </w:r>
      <w:r w:rsidR="002B737E" w:rsidRPr="00C40E20">
        <w:rPr>
          <w:sz w:val="28"/>
          <w:szCs w:val="28"/>
        </w:rPr>
        <w:t>при применении перманганата калия возможно появление окрашивания воды и осадка.</w:t>
      </w:r>
      <w:bookmarkStart w:id="24" w:name="bookmark20"/>
    </w:p>
    <w:p w:rsidR="002B737E" w:rsidRPr="00C40E20" w:rsidRDefault="00C40E20" w:rsidP="00C40E20">
      <w:pPr>
        <w:pStyle w:val="11"/>
        <w:numPr>
          <w:ilvl w:val="0"/>
          <w:numId w:val="30"/>
        </w:numPr>
        <w:shd w:val="clear" w:color="auto" w:fill="auto"/>
        <w:spacing w:before="0" w:after="0" w:line="360" w:lineRule="auto"/>
        <w:ind w:right="20"/>
        <w:jc w:val="left"/>
        <w:rPr>
          <w:sz w:val="28"/>
          <w:szCs w:val="28"/>
        </w:rPr>
      </w:pPr>
      <w:r>
        <w:rPr>
          <w:sz w:val="28"/>
          <w:szCs w:val="28"/>
        </w:rPr>
        <w:lastRenderedPageBreak/>
        <w:t>к</w:t>
      </w:r>
      <w:r w:rsidR="002B737E" w:rsidRPr="00C40E20">
        <w:rPr>
          <w:sz w:val="28"/>
          <w:szCs w:val="28"/>
        </w:rPr>
        <w:t xml:space="preserve">оагуляция - </w:t>
      </w:r>
      <w:proofErr w:type="spellStart"/>
      <w:r w:rsidR="002B737E" w:rsidRPr="00C40E20">
        <w:rPr>
          <w:sz w:val="28"/>
          <w:szCs w:val="28"/>
        </w:rPr>
        <w:t>флокуляция</w:t>
      </w:r>
      <w:proofErr w:type="spellEnd"/>
      <w:r w:rsidR="002B737E" w:rsidRPr="00C40E20">
        <w:rPr>
          <w:sz w:val="28"/>
          <w:szCs w:val="28"/>
        </w:rPr>
        <w:t xml:space="preserve">, во </w:t>
      </w:r>
      <w:proofErr w:type="spellStart"/>
      <w:r w:rsidR="002B737E" w:rsidRPr="00C40E20">
        <w:rPr>
          <w:sz w:val="28"/>
          <w:szCs w:val="28"/>
        </w:rPr>
        <w:t>флокуляторах</w:t>
      </w:r>
      <w:proofErr w:type="spellEnd"/>
      <w:r w:rsidR="002B737E" w:rsidRPr="00C40E20">
        <w:rPr>
          <w:sz w:val="28"/>
          <w:szCs w:val="28"/>
        </w:rPr>
        <w:t xml:space="preserve"> с принудительным</w:t>
      </w:r>
      <w:r w:rsidR="00560F2E">
        <w:rPr>
          <w:sz w:val="28"/>
          <w:szCs w:val="28"/>
        </w:rPr>
        <w:t xml:space="preserve"> </w:t>
      </w:r>
      <w:r w:rsidR="002B737E" w:rsidRPr="00C40E20">
        <w:rPr>
          <w:sz w:val="28"/>
          <w:szCs w:val="28"/>
        </w:rPr>
        <w:t xml:space="preserve">перемешиванием, сульфатом или </w:t>
      </w:r>
      <w:proofErr w:type="spellStart"/>
      <w:r w:rsidR="002B737E" w:rsidRPr="00C40E20">
        <w:rPr>
          <w:sz w:val="28"/>
          <w:szCs w:val="28"/>
        </w:rPr>
        <w:t>оксихлоридами</w:t>
      </w:r>
      <w:proofErr w:type="spellEnd"/>
      <w:r w:rsidR="002B737E" w:rsidRPr="00C40E20">
        <w:rPr>
          <w:sz w:val="28"/>
          <w:szCs w:val="28"/>
        </w:rPr>
        <w:t xml:space="preserve"> алюминия.</w:t>
      </w:r>
      <w:bookmarkEnd w:id="24"/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proofErr w:type="spellStart"/>
      <w:r w:rsidRPr="002B737E">
        <w:rPr>
          <w:sz w:val="28"/>
          <w:szCs w:val="28"/>
        </w:rPr>
        <w:t>Коагулирование</w:t>
      </w:r>
      <w:proofErr w:type="spellEnd"/>
      <w:r w:rsidRPr="002B737E">
        <w:rPr>
          <w:sz w:val="28"/>
          <w:szCs w:val="28"/>
        </w:rPr>
        <w:t xml:space="preserve"> воды - процесс обесцвечивания и осветления природной воды с применением реагентов - коагулянтов, которые при взаимодействии с гидрозолями и растворимыми примесями образуют осадок. Используется для подготовки воды к операциям отстаивания, флотации и фильтрации. Процесс </w:t>
      </w:r>
      <w:proofErr w:type="spellStart"/>
      <w:r w:rsidRPr="002B737E">
        <w:rPr>
          <w:sz w:val="28"/>
          <w:szCs w:val="28"/>
        </w:rPr>
        <w:t>коагулирования</w:t>
      </w:r>
      <w:proofErr w:type="spellEnd"/>
      <w:r w:rsidRPr="002B737E">
        <w:rPr>
          <w:sz w:val="28"/>
          <w:szCs w:val="28"/>
        </w:rPr>
        <w:t xml:space="preserve"> проводится в две ступени: смешение реагента с водой и </w:t>
      </w:r>
      <w:proofErr w:type="spellStart"/>
      <w:r w:rsidRPr="002B737E">
        <w:rPr>
          <w:sz w:val="28"/>
          <w:szCs w:val="28"/>
        </w:rPr>
        <w:t>флокуляция</w:t>
      </w:r>
      <w:proofErr w:type="spellEnd"/>
      <w:r w:rsidRPr="002B737E">
        <w:rPr>
          <w:sz w:val="28"/>
          <w:szCs w:val="28"/>
        </w:rPr>
        <w:t xml:space="preserve">. Обычное время </w:t>
      </w:r>
      <w:proofErr w:type="spellStart"/>
      <w:r w:rsidRPr="002B737E">
        <w:rPr>
          <w:sz w:val="28"/>
          <w:szCs w:val="28"/>
        </w:rPr>
        <w:t>флокуляции</w:t>
      </w:r>
      <w:proofErr w:type="spellEnd"/>
      <w:r w:rsidRPr="002B737E">
        <w:rPr>
          <w:sz w:val="28"/>
          <w:szCs w:val="28"/>
        </w:rPr>
        <w:t xml:space="preserve"> составляет 12 - 15 минут, однако при температуре воды 1°Соно составит до 18 - 22 минут.</w:t>
      </w:r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 xml:space="preserve">В процессе </w:t>
      </w:r>
      <w:proofErr w:type="spellStart"/>
      <w:r w:rsidRPr="002B737E">
        <w:rPr>
          <w:sz w:val="28"/>
          <w:szCs w:val="28"/>
        </w:rPr>
        <w:t>флокуляции</w:t>
      </w:r>
      <w:proofErr w:type="spellEnd"/>
      <w:r w:rsidRPr="002B737E">
        <w:rPr>
          <w:sz w:val="28"/>
          <w:szCs w:val="28"/>
        </w:rPr>
        <w:t xml:space="preserve"> примеси образуют </w:t>
      </w:r>
      <w:proofErr w:type="spellStart"/>
      <w:r w:rsidRPr="002B737E">
        <w:rPr>
          <w:sz w:val="28"/>
          <w:szCs w:val="28"/>
        </w:rPr>
        <w:t>флокулы</w:t>
      </w:r>
      <w:proofErr w:type="spellEnd"/>
      <w:r w:rsidRPr="002B737E">
        <w:rPr>
          <w:sz w:val="28"/>
          <w:szCs w:val="28"/>
        </w:rPr>
        <w:t xml:space="preserve"> - хлопьевидный осадок, который из-за значительного размера удаляется из воды отстаиванием, флотацией или фильтрованием. </w:t>
      </w:r>
      <w:bookmarkStart w:id="25" w:name="bookmark21"/>
    </w:p>
    <w:p w:rsidR="002B737E" w:rsidRPr="002B737E" w:rsidRDefault="002B737E" w:rsidP="000E0391">
      <w:pPr>
        <w:pStyle w:val="11"/>
        <w:numPr>
          <w:ilvl w:val="0"/>
          <w:numId w:val="30"/>
        </w:numPr>
        <w:shd w:val="clear" w:color="auto" w:fill="auto"/>
        <w:spacing w:before="0" w:after="0" w:line="360" w:lineRule="auto"/>
        <w:ind w:right="20"/>
        <w:jc w:val="both"/>
        <w:rPr>
          <w:sz w:val="28"/>
          <w:szCs w:val="28"/>
        </w:rPr>
      </w:pPr>
      <w:r w:rsidRPr="002B737E">
        <w:rPr>
          <w:sz w:val="28"/>
          <w:szCs w:val="28"/>
        </w:rPr>
        <w:t>Отстаивание, традиционное</w:t>
      </w:r>
      <w:r w:rsidR="000E0391">
        <w:rPr>
          <w:sz w:val="28"/>
          <w:szCs w:val="28"/>
        </w:rPr>
        <w:t>,</w:t>
      </w:r>
      <w:r w:rsidRPr="002B737E">
        <w:rPr>
          <w:sz w:val="28"/>
          <w:szCs w:val="28"/>
        </w:rPr>
        <w:t xml:space="preserve"> тонкослойное</w:t>
      </w:r>
      <w:r w:rsidR="000E0391">
        <w:rPr>
          <w:sz w:val="28"/>
          <w:szCs w:val="28"/>
        </w:rPr>
        <w:t xml:space="preserve"> </w:t>
      </w:r>
      <w:r w:rsidR="000E0391" w:rsidRPr="00D07F9C">
        <w:rPr>
          <w:sz w:val="28"/>
          <w:szCs w:val="28"/>
        </w:rPr>
        <w:t>и скорое,</w:t>
      </w:r>
      <w:r w:rsidRPr="002B737E">
        <w:rPr>
          <w:sz w:val="28"/>
          <w:szCs w:val="28"/>
        </w:rPr>
        <w:t xml:space="preserve"> осветление в слое взвешенного осадка.</w:t>
      </w:r>
      <w:bookmarkEnd w:id="25"/>
      <w:r w:rsidR="000E0391">
        <w:rPr>
          <w:sz w:val="28"/>
          <w:szCs w:val="28"/>
        </w:rPr>
        <w:t xml:space="preserve"> </w:t>
      </w:r>
      <w:r w:rsidRPr="002B737E">
        <w:rPr>
          <w:sz w:val="28"/>
          <w:szCs w:val="28"/>
        </w:rPr>
        <w:t>Распространенный процесс разделения твердой и жидкой фаз. Выбор метода и параметры зависят от гидравлической крупности частиц, выделяемых из воды.</w:t>
      </w:r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 xml:space="preserve">Применяется в случаях значительного содержания взвешенных веществ, превышающего экономически обоснованную </w:t>
      </w:r>
      <w:proofErr w:type="spellStart"/>
      <w:r w:rsidRPr="002B737E">
        <w:rPr>
          <w:sz w:val="28"/>
          <w:szCs w:val="28"/>
        </w:rPr>
        <w:t>грязеёмкость</w:t>
      </w:r>
      <w:proofErr w:type="spellEnd"/>
      <w:r w:rsidRPr="002B737E">
        <w:rPr>
          <w:sz w:val="28"/>
          <w:szCs w:val="28"/>
        </w:rPr>
        <w:t xml:space="preserve"> механических фильтров.</w:t>
      </w:r>
    </w:p>
    <w:p w:rsidR="002B737E" w:rsidRPr="002B737E" w:rsidRDefault="002B737E" w:rsidP="00C40E20">
      <w:pPr>
        <w:pStyle w:val="32"/>
        <w:keepNext/>
        <w:keepLines/>
        <w:numPr>
          <w:ilvl w:val="0"/>
          <w:numId w:val="30"/>
        </w:numPr>
        <w:shd w:val="clear" w:color="auto" w:fill="auto"/>
        <w:tabs>
          <w:tab w:val="left" w:pos="726"/>
        </w:tabs>
        <w:spacing w:before="0" w:after="0" w:line="360" w:lineRule="auto"/>
        <w:rPr>
          <w:sz w:val="28"/>
          <w:szCs w:val="28"/>
        </w:rPr>
      </w:pPr>
      <w:bookmarkStart w:id="26" w:name="bookmark22"/>
      <w:bookmarkStart w:id="27" w:name="_Toc14082449"/>
      <w:r w:rsidRPr="002B737E">
        <w:rPr>
          <w:sz w:val="28"/>
          <w:szCs w:val="28"/>
        </w:rPr>
        <w:t>Флотация.</w:t>
      </w:r>
      <w:bookmarkEnd w:id="26"/>
      <w:bookmarkEnd w:id="27"/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>Флотация представляет собой процесс разделения фаз: жидкость - твердое вещество, применяемый в отношении частиц, плотность которых меньше плотности жидкости.</w:t>
      </w:r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>Флотация происходит в присутствии реагентов под действием микропузырьков воздуха, который растворяется в воде под давлением. Удельные нагрузки воды во флотаторах значительно превышают соответствующие нагрузки в отстойниках и осветлителях.</w:t>
      </w:r>
    </w:p>
    <w:p w:rsidR="002B737E" w:rsidRPr="002B737E" w:rsidRDefault="002B737E" w:rsidP="00C40E20">
      <w:pPr>
        <w:pStyle w:val="32"/>
        <w:keepNext/>
        <w:keepLines/>
        <w:numPr>
          <w:ilvl w:val="0"/>
          <w:numId w:val="30"/>
        </w:numPr>
        <w:shd w:val="clear" w:color="auto" w:fill="auto"/>
        <w:tabs>
          <w:tab w:val="left" w:pos="746"/>
        </w:tabs>
        <w:spacing w:before="0" w:after="0" w:line="360" w:lineRule="auto"/>
        <w:ind w:right="20"/>
        <w:jc w:val="left"/>
        <w:rPr>
          <w:sz w:val="28"/>
          <w:szCs w:val="28"/>
        </w:rPr>
      </w:pPr>
      <w:bookmarkStart w:id="28" w:name="bookmark23"/>
      <w:bookmarkStart w:id="29" w:name="_Toc14082450"/>
      <w:r w:rsidRPr="002B737E">
        <w:rPr>
          <w:sz w:val="28"/>
          <w:szCs w:val="28"/>
        </w:rPr>
        <w:lastRenderedPageBreak/>
        <w:t>Фильтрация на кварцевом песке или других инертных материалах, одноступенчатая и двухступенчатая.</w:t>
      </w:r>
      <w:bookmarkEnd w:id="28"/>
      <w:bookmarkEnd w:id="29"/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>Фильтрация на кварцевом песке или других инертных материалах может осуществляться в напорном и безнапорном режимах, и представляет из себя процесс разделения жидкости и взвешенных веществ при прохождении через пористую среду, теоретически задерживающую все частицы взвешенных веществ и пропускающую жидкую фазу фильтрации.</w:t>
      </w:r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 xml:space="preserve">Основным технологическим параметром процесса фильтрации является </w:t>
      </w:r>
      <w:proofErr w:type="spellStart"/>
      <w:r w:rsidRPr="002B737E">
        <w:rPr>
          <w:sz w:val="28"/>
          <w:szCs w:val="28"/>
        </w:rPr>
        <w:t>грязеёмкость</w:t>
      </w:r>
      <w:proofErr w:type="spellEnd"/>
      <w:r w:rsidRPr="002B737E">
        <w:rPr>
          <w:sz w:val="28"/>
          <w:szCs w:val="28"/>
        </w:rPr>
        <w:t xml:space="preserve"> фильтра между циклами регенерации.</w:t>
      </w:r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>В технологической линии двойной фильтрации применяются две последовательные ступени. На первой ступени используется песок с повышенным эффективным размером частиц, и в нем происходит грубая фильтрация. На второй ступени фильтрация с однослойной тонкой (песок) или двуслойной загрузкой.</w:t>
      </w:r>
    </w:p>
    <w:p w:rsidR="002B737E" w:rsidRPr="002B737E" w:rsidRDefault="002B737E" w:rsidP="00C40E20">
      <w:pPr>
        <w:pStyle w:val="32"/>
        <w:keepNext/>
        <w:keepLines/>
        <w:numPr>
          <w:ilvl w:val="0"/>
          <w:numId w:val="30"/>
        </w:numPr>
        <w:shd w:val="clear" w:color="auto" w:fill="auto"/>
        <w:tabs>
          <w:tab w:val="left" w:pos="746"/>
        </w:tabs>
        <w:spacing w:before="0" w:after="0" w:line="360" w:lineRule="auto"/>
        <w:ind w:right="20"/>
        <w:rPr>
          <w:sz w:val="28"/>
          <w:szCs w:val="28"/>
        </w:rPr>
      </w:pPr>
      <w:bookmarkStart w:id="30" w:name="bookmark24"/>
      <w:bookmarkStart w:id="31" w:name="_Toc14082451"/>
      <w:r w:rsidRPr="002B737E">
        <w:rPr>
          <w:sz w:val="28"/>
          <w:szCs w:val="28"/>
        </w:rPr>
        <w:t xml:space="preserve">Фильтрация на </w:t>
      </w:r>
      <w:proofErr w:type="spellStart"/>
      <w:r w:rsidRPr="002B737E">
        <w:rPr>
          <w:sz w:val="28"/>
          <w:szCs w:val="28"/>
        </w:rPr>
        <w:t>ультрафильтрационных</w:t>
      </w:r>
      <w:proofErr w:type="spellEnd"/>
      <w:r w:rsidRPr="002B737E">
        <w:rPr>
          <w:sz w:val="28"/>
          <w:szCs w:val="28"/>
        </w:rPr>
        <w:t xml:space="preserve"> мембранах, вакуумная и напорная.</w:t>
      </w:r>
      <w:bookmarkEnd w:id="30"/>
      <w:r w:rsidRPr="002B737E">
        <w:rPr>
          <w:sz w:val="28"/>
          <w:szCs w:val="28"/>
        </w:rPr>
        <w:t xml:space="preserve"> Мембранная ультрафильтрация пропускает воду и растворенные в ней соли, задерживает взвешенные вещества, коллоиды, крупные растворенные формы (макромолекулы) и специфические загрязнения, такие как бактерии, вирусы. Размер пор </w:t>
      </w:r>
      <w:proofErr w:type="spellStart"/>
      <w:r w:rsidRPr="002B737E">
        <w:rPr>
          <w:sz w:val="28"/>
          <w:szCs w:val="28"/>
        </w:rPr>
        <w:t>ультрафильтрационных</w:t>
      </w:r>
      <w:proofErr w:type="spellEnd"/>
      <w:r w:rsidRPr="002B737E">
        <w:rPr>
          <w:sz w:val="28"/>
          <w:szCs w:val="28"/>
        </w:rPr>
        <w:t xml:space="preserve"> мембран составляет 0,01 - 0,05 мкм.</w:t>
      </w:r>
      <w:bookmarkEnd w:id="31"/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 xml:space="preserve">Напорная </w:t>
      </w:r>
      <w:proofErr w:type="spellStart"/>
      <w:r w:rsidRPr="002B737E">
        <w:rPr>
          <w:sz w:val="28"/>
          <w:szCs w:val="28"/>
        </w:rPr>
        <w:t>ультрафильтрационная</w:t>
      </w:r>
      <w:proofErr w:type="spellEnd"/>
      <w:r w:rsidRPr="002B737E">
        <w:rPr>
          <w:sz w:val="28"/>
          <w:szCs w:val="28"/>
        </w:rPr>
        <w:t xml:space="preserve"> мембрана имеет более высокие скорости фильтрации в сравнении с вакуумной. В отличие от фильтрации на кварцевом песке или других инертных материалах, </w:t>
      </w:r>
      <w:proofErr w:type="spellStart"/>
      <w:r w:rsidRPr="002B737E">
        <w:rPr>
          <w:sz w:val="28"/>
          <w:szCs w:val="28"/>
        </w:rPr>
        <w:t>ультрафильтрационные</w:t>
      </w:r>
      <w:proofErr w:type="spellEnd"/>
      <w:r w:rsidRPr="002B737E">
        <w:rPr>
          <w:sz w:val="28"/>
          <w:szCs w:val="28"/>
        </w:rPr>
        <w:t xml:space="preserve"> мембраны не имеют ограничений по </w:t>
      </w:r>
      <w:proofErr w:type="spellStart"/>
      <w:r w:rsidRPr="002B737E">
        <w:rPr>
          <w:sz w:val="28"/>
          <w:szCs w:val="28"/>
        </w:rPr>
        <w:t>грязеёмкости</w:t>
      </w:r>
      <w:proofErr w:type="spellEnd"/>
      <w:r w:rsidRPr="002B737E">
        <w:rPr>
          <w:sz w:val="28"/>
          <w:szCs w:val="28"/>
        </w:rPr>
        <w:t xml:space="preserve">. Обеззараживающий фактор </w:t>
      </w:r>
      <w:proofErr w:type="spellStart"/>
      <w:r w:rsidRPr="002B737E">
        <w:rPr>
          <w:sz w:val="28"/>
          <w:szCs w:val="28"/>
        </w:rPr>
        <w:t>ультрафильтрационных</w:t>
      </w:r>
      <w:proofErr w:type="spellEnd"/>
      <w:r w:rsidRPr="002B737E">
        <w:rPr>
          <w:sz w:val="28"/>
          <w:szCs w:val="28"/>
        </w:rPr>
        <w:t xml:space="preserve"> мембран на порядок выше, чем у ультрафиолетового облучения.</w:t>
      </w:r>
    </w:p>
    <w:p w:rsidR="002B737E" w:rsidRPr="002B737E" w:rsidRDefault="002B737E" w:rsidP="00C40E20">
      <w:pPr>
        <w:pStyle w:val="32"/>
        <w:keepNext/>
        <w:keepLines/>
        <w:numPr>
          <w:ilvl w:val="0"/>
          <w:numId w:val="30"/>
        </w:numPr>
        <w:shd w:val="clear" w:color="auto" w:fill="auto"/>
        <w:tabs>
          <w:tab w:val="left" w:pos="736"/>
        </w:tabs>
        <w:spacing w:before="0" w:after="0" w:line="360" w:lineRule="auto"/>
        <w:rPr>
          <w:sz w:val="28"/>
          <w:szCs w:val="28"/>
        </w:rPr>
      </w:pPr>
      <w:bookmarkStart w:id="32" w:name="bookmark25"/>
      <w:bookmarkStart w:id="33" w:name="_Toc14082452"/>
      <w:r w:rsidRPr="002B737E">
        <w:rPr>
          <w:sz w:val="28"/>
          <w:szCs w:val="28"/>
        </w:rPr>
        <w:lastRenderedPageBreak/>
        <w:t>Доочистка активированным углем.</w:t>
      </w:r>
      <w:bookmarkEnd w:id="32"/>
      <w:bookmarkEnd w:id="33"/>
    </w:p>
    <w:p w:rsidR="002B737E" w:rsidRPr="00427B22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color w:val="002060"/>
          <w:sz w:val="28"/>
          <w:szCs w:val="28"/>
        </w:rPr>
      </w:pPr>
      <w:r w:rsidRPr="002B737E">
        <w:rPr>
          <w:sz w:val="28"/>
          <w:szCs w:val="28"/>
        </w:rPr>
        <w:t xml:space="preserve">Рационально использовать на завершающей стадии очистки воды для удаления запахов, привкусов и хлорорганических соединений при обеспечении нормативного качества воды по показателям железа, марганец, цветность, окисляемость на предшествующих стадиях очистки. Срок службы активированного угля имеет </w:t>
      </w:r>
      <w:r w:rsidRPr="00115EAD">
        <w:rPr>
          <w:sz w:val="28"/>
          <w:szCs w:val="28"/>
        </w:rPr>
        <w:t>существенные ограничения при применении предварительного хлорирования.</w:t>
      </w:r>
      <w:r w:rsidR="00032FE4" w:rsidRPr="00115EAD">
        <w:rPr>
          <w:sz w:val="28"/>
          <w:szCs w:val="28"/>
        </w:rPr>
        <w:t xml:space="preserve"> Предварительное озонирования воды с минимальными дозами (1…1,5 г/м</w:t>
      </w:r>
      <w:r w:rsidR="00032FE4" w:rsidRPr="00115EAD">
        <w:rPr>
          <w:sz w:val="28"/>
          <w:szCs w:val="28"/>
          <w:vertAlign w:val="superscript"/>
        </w:rPr>
        <w:t>3</w:t>
      </w:r>
      <w:r w:rsidR="00032FE4" w:rsidRPr="00115EAD">
        <w:rPr>
          <w:sz w:val="28"/>
          <w:szCs w:val="28"/>
        </w:rPr>
        <w:t>) способствует</w:t>
      </w:r>
      <w:r w:rsidR="00A06BCA" w:rsidRPr="00115EAD">
        <w:rPr>
          <w:sz w:val="28"/>
          <w:szCs w:val="28"/>
        </w:rPr>
        <w:t xml:space="preserve"> более</w:t>
      </w:r>
      <w:r w:rsidR="00032FE4" w:rsidRPr="00115EAD">
        <w:rPr>
          <w:sz w:val="28"/>
          <w:szCs w:val="28"/>
        </w:rPr>
        <w:t xml:space="preserve"> эффективному и качественному удалению запахов, привкусов и хлорорганических соединений из воды, а </w:t>
      </w:r>
      <w:r w:rsidR="00A06BCA" w:rsidRPr="00115EAD">
        <w:rPr>
          <w:sz w:val="28"/>
          <w:szCs w:val="28"/>
        </w:rPr>
        <w:t>также</w:t>
      </w:r>
      <w:r w:rsidR="00032FE4" w:rsidRPr="00115EAD">
        <w:rPr>
          <w:sz w:val="28"/>
          <w:szCs w:val="28"/>
        </w:rPr>
        <w:t xml:space="preserve"> продлению срока службы угольной загрузки.</w:t>
      </w:r>
    </w:p>
    <w:p w:rsidR="002B737E" w:rsidRPr="002B737E" w:rsidRDefault="002B737E" w:rsidP="002B737E">
      <w:pPr>
        <w:pStyle w:val="32"/>
        <w:keepNext/>
        <w:keepLines/>
        <w:numPr>
          <w:ilvl w:val="0"/>
          <w:numId w:val="16"/>
        </w:numPr>
        <w:shd w:val="clear" w:color="auto" w:fill="auto"/>
        <w:tabs>
          <w:tab w:val="left" w:pos="706"/>
        </w:tabs>
        <w:spacing w:before="0" w:after="0" w:line="360" w:lineRule="auto"/>
        <w:ind w:firstLine="851"/>
        <w:rPr>
          <w:sz w:val="28"/>
          <w:szCs w:val="28"/>
        </w:rPr>
      </w:pPr>
      <w:bookmarkStart w:id="34" w:name="bookmark26"/>
      <w:bookmarkStart w:id="35" w:name="_Toc14082453"/>
      <w:r w:rsidRPr="002B737E">
        <w:rPr>
          <w:sz w:val="28"/>
          <w:szCs w:val="28"/>
        </w:rPr>
        <w:t>Обеззараживание.</w:t>
      </w:r>
      <w:bookmarkEnd w:id="34"/>
      <w:bookmarkEnd w:id="35"/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 xml:space="preserve">Необходимость и режимы обеззараживания воды при подаче в водопроводную сеть устанавливается органами </w:t>
      </w:r>
      <w:proofErr w:type="spellStart"/>
      <w:r w:rsidRPr="002B737E">
        <w:rPr>
          <w:sz w:val="28"/>
          <w:szCs w:val="28"/>
        </w:rPr>
        <w:t>Роспотребнадзора</w:t>
      </w:r>
      <w:proofErr w:type="spellEnd"/>
      <w:r w:rsidRPr="002B737E">
        <w:rPr>
          <w:sz w:val="28"/>
          <w:szCs w:val="28"/>
        </w:rPr>
        <w:t>. Применение жидкого хлора связано с высокими требованиями к безопасности его хранения и транспортировки. В этой связи предпочтение часто отдают альтернативной технологии обеззараживания</w:t>
      </w:r>
      <w:r w:rsidR="00BD784B">
        <w:rPr>
          <w:sz w:val="28"/>
          <w:szCs w:val="28"/>
        </w:rPr>
        <w:t xml:space="preserve">, в </w:t>
      </w:r>
      <w:proofErr w:type="spellStart"/>
      <w:r w:rsidR="00BD784B">
        <w:rPr>
          <w:sz w:val="28"/>
          <w:szCs w:val="28"/>
        </w:rPr>
        <w:t>т.ч</w:t>
      </w:r>
      <w:proofErr w:type="spellEnd"/>
      <w:r w:rsidR="00BD784B">
        <w:rPr>
          <w:sz w:val="28"/>
          <w:szCs w:val="28"/>
        </w:rPr>
        <w:t>. комбинированных схем (ультрафиолет - гипохлорит натрия, озонирование (различные комбинации) – гипохлорит натрия и т.п.)</w:t>
      </w:r>
      <w:r w:rsidRPr="002B737E">
        <w:rPr>
          <w:sz w:val="28"/>
          <w:szCs w:val="28"/>
        </w:rPr>
        <w:t>.</w:t>
      </w:r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>В водопроводных сетях значительной протяженности</w:t>
      </w:r>
      <w:r w:rsidR="006B285B">
        <w:rPr>
          <w:sz w:val="28"/>
          <w:szCs w:val="28"/>
        </w:rPr>
        <w:t xml:space="preserve"> и </w:t>
      </w:r>
      <w:r w:rsidR="006B285B" w:rsidRPr="00D07F9C">
        <w:rPr>
          <w:sz w:val="28"/>
          <w:szCs w:val="28"/>
        </w:rPr>
        <w:t xml:space="preserve">с целью снижения образования хлорорганических соединений </w:t>
      </w:r>
      <w:r w:rsidRPr="002B737E">
        <w:rPr>
          <w:sz w:val="28"/>
          <w:szCs w:val="28"/>
        </w:rPr>
        <w:t xml:space="preserve">интерес представляет применение технологии </w:t>
      </w:r>
      <w:proofErr w:type="spellStart"/>
      <w:r w:rsidRPr="002B737E">
        <w:rPr>
          <w:sz w:val="28"/>
          <w:szCs w:val="28"/>
        </w:rPr>
        <w:t>хлораммонизации</w:t>
      </w:r>
      <w:proofErr w:type="spellEnd"/>
      <w:r w:rsidRPr="002B737E">
        <w:rPr>
          <w:sz w:val="28"/>
          <w:szCs w:val="28"/>
        </w:rPr>
        <w:t>.</w:t>
      </w:r>
    </w:p>
    <w:p w:rsidR="002B737E" w:rsidRPr="002B737E" w:rsidRDefault="002B737E" w:rsidP="002B737E">
      <w:pPr>
        <w:pStyle w:val="32"/>
        <w:keepNext/>
        <w:keepLines/>
        <w:numPr>
          <w:ilvl w:val="0"/>
          <w:numId w:val="16"/>
        </w:numPr>
        <w:shd w:val="clear" w:color="auto" w:fill="auto"/>
        <w:tabs>
          <w:tab w:val="left" w:pos="701"/>
        </w:tabs>
        <w:spacing w:before="0" w:after="0" w:line="360" w:lineRule="auto"/>
        <w:ind w:firstLine="851"/>
        <w:rPr>
          <w:sz w:val="28"/>
          <w:szCs w:val="28"/>
        </w:rPr>
      </w:pPr>
      <w:bookmarkStart w:id="36" w:name="bookmark27"/>
      <w:bookmarkStart w:id="37" w:name="_Toc14082454"/>
      <w:r w:rsidRPr="002B737E">
        <w:rPr>
          <w:sz w:val="28"/>
          <w:szCs w:val="28"/>
        </w:rPr>
        <w:t xml:space="preserve">Корректировка активной реакции </w:t>
      </w:r>
      <w:r w:rsidRPr="002B737E">
        <w:rPr>
          <w:sz w:val="28"/>
          <w:szCs w:val="28"/>
          <w:lang w:val="en-US"/>
        </w:rPr>
        <w:t>pH</w:t>
      </w:r>
      <w:r w:rsidRPr="002B737E">
        <w:rPr>
          <w:sz w:val="28"/>
          <w:szCs w:val="28"/>
        </w:rPr>
        <w:t xml:space="preserve"> воды, подаваемой в сеть.</w:t>
      </w:r>
      <w:bookmarkEnd w:id="36"/>
      <w:bookmarkEnd w:id="37"/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>Процедура корректировки водородного показателя рН воды, подаваемой в сеть, заключается в корректировке кальций - углеродного равновесия, для защиты сооружений и сети от коррозии или от образования солевых отложений, а также для защиты здоровья потребителей. Основным реагентом корректировки рН воды является известь.</w:t>
      </w:r>
    </w:p>
    <w:p w:rsidR="002B737E" w:rsidRPr="002B737E" w:rsidRDefault="002B737E" w:rsidP="002B737E">
      <w:pPr>
        <w:pStyle w:val="11"/>
        <w:shd w:val="clear" w:color="auto" w:fill="auto"/>
        <w:spacing w:before="0" w:after="0" w:line="360" w:lineRule="auto"/>
        <w:ind w:right="20" w:firstLine="851"/>
        <w:jc w:val="both"/>
        <w:rPr>
          <w:sz w:val="28"/>
          <w:szCs w:val="28"/>
        </w:rPr>
      </w:pPr>
      <w:r w:rsidRPr="002B737E">
        <w:rPr>
          <w:sz w:val="28"/>
          <w:szCs w:val="28"/>
        </w:rPr>
        <w:t xml:space="preserve">Комплексные технологические решения по выбору </w:t>
      </w:r>
      <w:r>
        <w:rPr>
          <w:sz w:val="28"/>
          <w:szCs w:val="28"/>
        </w:rPr>
        <w:t xml:space="preserve">перспективных </w:t>
      </w:r>
      <w:r w:rsidRPr="002B737E">
        <w:rPr>
          <w:sz w:val="28"/>
          <w:szCs w:val="28"/>
        </w:rPr>
        <w:t xml:space="preserve">технологий находятся в зависимости от анализа качества исходной воды и </w:t>
      </w:r>
      <w:r w:rsidRPr="002B737E">
        <w:rPr>
          <w:sz w:val="28"/>
          <w:szCs w:val="28"/>
        </w:rPr>
        <w:lastRenderedPageBreak/>
        <w:t>должны включать оптимальный набор для каждого конкретного объекта. В качестве примера можно использовать данные таблицы 1</w:t>
      </w:r>
      <w:r w:rsidR="00115EAD">
        <w:rPr>
          <w:sz w:val="28"/>
          <w:szCs w:val="28"/>
        </w:rPr>
        <w:t>6</w:t>
      </w:r>
      <w:r>
        <w:rPr>
          <w:sz w:val="28"/>
          <w:szCs w:val="28"/>
        </w:rPr>
        <w:t>, 1</w:t>
      </w:r>
      <w:r w:rsidR="00115EAD">
        <w:rPr>
          <w:sz w:val="28"/>
          <w:szCs w:val="28"/>
        </w:rPr>
        <w:t>7</w:t>
      </w:r>
      <w:r w:rsidRPr="002B737E">
        <w:rPr>
          <w:sz w:val="28"/>
          <w:szCs w:val="28"/>
        </w:rPr>
        <w:t>.</w:t>
      </w:r>
    </w:p>
    <w:p w:rsidR="002B737E" w:rsidRPr="002B737E" w:rsidRDefault="002B737E" w:rsidP="00D07F9C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2B737E">
        <w:rPr>
          <w:rFonts w:ascii="Times New Roman" w:hAnsi="Times New Roman" w:cs="Times New Roman"/>
          <w:sz w:val="28"/>
          <w:szCs w:val="28"/>
        </w:rPr>
        <w:t>Таблица 1</w:t>
      </w:r>
      <w:r w:rsidR="00115EAD">
        <w:rPr>
          <w:rFonts w:ascii="Times New Roman" w:hAnsi="Times New Roman" w:cs="Times New Roman"/>
          <w:sz w:val="28"/>
          <w:szCs w:val="28"/>
        </w:rPr>
        <w:t>6</w:t>
      </w:r>
      <w:r w:rsidRPr="002B737E">
        <w:rPr>
          <w:rFonts w:ascii="Times New Roman" w:hAnsi="Times New Roman" w:cs="Times New Roman"/>
          <w:sz w:val="28"/>
          <w:szCs w:val="28"/>
        </w:rPr>
        <w:t>. Комплексные технологические решения по выбору технологий</w:t>
      </w:r>
      <w:r w:rsidR="00C40E20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W w:w="9714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82"/>
        <w:gridCol w:w="7732"/>
      </w:tblGrid>
      <w:tr w:rsidR="002B737E" w:rsidRPr="002B737E" w:rsidTr="00B5772B">
        <w:trPr>
          <w:trHeight w:val="610"/>
          <w:jc w:val="center"/>
        </w:trPr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B737E" w:rsidRPr="002B737E" w:rsidRDefault="002B737E" w:rsidP="00B5772B">
            <w:pPr>
              <w:pStyle w:val="34"/>
              <w:shd w:val="clear" w:color="auto" w:fill="auto"/>
              <w:spacing w:before="0" w:after="0" w:line="293" w:lineRule="exact"/>
              <w:ind w:left="180"/>
              <w:jc w:val="left"/>
            </w:pPr>
            <w:r w:rsidRPr="002B737E">
              <w:t>Показатели качества воды</w:t>
            </w:r>
          </w:p>
        </w:tc>
        <w:tc>
          <w:tcPr>
            <w:tcW w:w="7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B737E" w:rsidRPr="002B737E" w:rsidRDefault="002B737E" w:rsidP="002B737E">
            <w:pPr>
              <w:pStyle w:val="34"/>
              <w:shd w:val="clear" w:color="auto" w:fill="auto"/>
              <w:spacing w:before="0" w:after="0" w:line="240" w:lineRule="auto"/>
              <w:ind w:left="1240"/>
              <w:jc w:val="left"/>
            </w:pPr>
            <w:r w:rsidRPr="002B737E">
              <w:t>Варианты применения технологий</w:t>
            </w:r>
          </w:p>
        </w:tc>
      </w:tr>
      <w:tr w:rsidR="002B737E" w:rsidRPr="002B737E" w:rsidTr="00B5772B">
        <w:trPr>
          <w:trHeight w:val="1441"/>
          <w:jc w:val="center"/>
        </w:trPr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B737E" w:rsidRPr="002B737E" w:rsidRDefault="002B737E" w:rsidP="00B5772B">
            <w:pPr>
              <w:pStyle w:val="80"/>
              <w:shd w:val="clear" w:color="auto" w:fill="auto"/>
              <w:spacing w:before="0" w:line="274" w:lineRule="exact"/>
              <w:ind w:left="180"/>
            </w:pPr>
            <w:r w:rsidRPr="002B737E">
              <w:t>«Железо общее», мг/</w:t>
            </w:r>
            <w:r w:rsidR="006A02B7" w:rsidRPr="006604D0">
              <w:rPr>
                <w:rFonts w:eastAsiaTheme="minorHAnsi"/>
                <w:sz w:val="20"/>
                <w:szCs w:val="20"/>
              </w:rPr>
              <w:t xml:space="preserve"> дм</w:t>
            </w:r>
            <w:r w:rsidR="006A02B7" w:rsidRPr="006604D0">
              <w:rPr>
                <w:rFonts w:eastAsiaTheme="minorHAnsi"/>
                <w:sz w:val="20"/>
                <w:szCs w:val="20"/>
                <w:vertAlign w:val="superscript"/>
              </w:rPr>
              <w:t>3</w:t>
            </w:r>
            <w:r w:rsidRPr="002B737E">
              <w:t>,</w:t>
            </w:r>
            <w:r w:rsidR="000E0391">
              <w:t xml:space="preserve"> </w:t>
            </w:r>
            <w:r w:rsidRPr="002B737E">
              <w:t>менее 3,0</w:t>
            </w:r>
          </w:p>
        </w:tc>
        <w:tc>
          <w:tcPr>
            <w:tcW w:w="7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B737E" w:rsidRPr="002B737E" w:rsidRDefault="002B737E" w:rsidP="00B5772B">
            <w:pPr>
              <w:pStyle w:val="80"/>
              <w:shd w:val="clear" w:color="auto" w:fill="auto"/>
              <w:spacing w:before="0" w:after="60" w:line="283" w:lineRule="exact"/>
              <w:ind w:left="480"/>
            </w:pPr>
            <w:r w:rsidRPr="002B737E">
              <w:t>Вариант 1: Аэрация, фильтрация на кварцевом песке, обеззараживание.</w:t>
            </w:r>
          </w:p>
          <w:p w:rsidR="002B737E" w:rsidRPr="002B737E" w:rsidRDefault="002B737E" w:rsidP="00B5772B">
            <w:pPr>
              <w:pStyle w:val="80"/>
              <w:shd w:val="clear" w:color="auto" w:fill="auto"/>
              <w:spacing w:before="60" w:after="60" w:line="283" w:lineRule="exact"/>
              <w:ind w:left="480"/>
            </w:pPr>
            <w:r w:rsidRPr="002B737E">
              <w:t>Вариант 2: Химическое окисление, фильтрация на кварцевом песке, обеззараживание.</w:t>
            </w:r>
          </w:p>
          <w:p w:rsidR="000E0391" w:rsidRPr="002B737E" w:rsidRDefault="002B737E" w:rsidP="00D13121">
            <w:pPr>
              <w:pStyle w:val="80"/>
              <w:shd w:val="clear" w:color="auto" w:fill="auto"/>
              <w:spacing w:before="60" w:line="278" w:lineRule="exact"/>
              <w:ind w:left="480"/>
            </w:pPr>
            <w:r w:rsidRPr="002B737E">
              <w:t xml:space="preserve">Вариант 3: Химическое окисление, </w:t>
            </w:r>
            <w:r w:rsidRPr="008F00F2">
              <w:t>фильтрация на мембране</w:t>
            </w:r>
            <w:r w:rsidRPr="002B737E">
              <w:t>, частичное обеззараживание.</w:t>
            </w:r>
          </w:p>
        </w:tc>
      </w:tr>
      <w:tr w:rsidR="002B737E" w:rsidRPr="002B737E" w:rsidTr="00B5772B">
        <w:trPr>
          <w:trHeight w:val="1906"/>
          <w:jc w:val="center"/>
        </w:trPr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B737E" w:rsidRPr="002B737E" w:rsidRDefault="002B737E" w:rsidP="00B5772B">
            <w:pPr>
              <w:pStyle w:val="80"/>
              <w:shd w:val="clear" w:color="auto" w:fill="auto"/>
              <w:spacing w:before="0" w:line="274" w:lineRule="exact"/>
              <w:ind w:left="180"/>
            </w:pPr>
            <w:r w:rsidRPr="002B737E">
              <w:t>«Железо общее», мг/</w:t>
            </w:r>
            <w:r w:rsidR="006A02B7" w:rsidRPr="006604D0">
              <w:rPr>
                <w:rFonts w:eastAsiaTheme="minorHAnsi"/>
                <w:sz w:val="20"/>
                <w:szCs w:val="20"/>
              </w:rPr>
              <w:t xml:space="preserve"> дм</w:t>
            </w:r>
            <w:r w:rsidR="006A02B7" w:rsidRPr="006604D0">
              <w:rPr>
                <w:rFonts w:eastAsiaTheme="minorHAnsi"/>
                <w:sz w:val="20"/>
                <w:szCs w:val="20"/>
                <w:vertAlign w:val="superscript"/>
              </w:rPr>
              <w:t>3</w:t>
            </w:r>
            <w:r w:rsidRPr="002B737E">
              <w:t xml:space="preserve"> 3,0 - 10,0</w:t>
            </w:r>
          </w:p>
        </w:tc>
        <w:tc>
          <w:tcPr>
            <w:tcW w:w="7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B737E" w:rsidRPr="002B737E" w:rsidRDefault="002B737E" w:rsidP="00B5772B">
            <w:pPr>
              <w:pStyle w:val="80"/>
              <w:shd w:val="clear" w:color="auto" w:fill="auto"/>
              <w:spacing w:before="0" w:after="60" w:line="283" w:lineRule="exact"/>
              <w:ind w:left="480"/>
            </w:pPr>
            <w:r w:rsidRPr="002B737E">
              <w:t>Вариант 1: Химическое окисление, фильтрация на кварцевом песке, обеззараживание.</w:t>
            </w:r>
          </w:p>
          <w:p w:rsidR="002B737E" w:rsidRPr="002B737E" w:rsidRDefault="002B737E" w:rsidP="00B5772B">
            <w:pPr>
              <w:pStyle w:val="80"/>
              <w:shd w:val="clear" w:color="auto" w:fill="auto"/>
              <w:spacing w:before="60" w:after="60" w:line="283" w:lineRule="exact"/>
              <w:ind w:left="480"/>
            </w:pPr>
            <w:r w:rsidRPr="002B737E">
              <w:t>Вариант 2: Химическое окисление, отстаивание, фильтрация на кварцевом песке, обеззараживание.</w:t>
            </w:r>
          </w:p>
          <w:p w:rsidR="002B737E" w:rsidRPr="002B737E" w:rsidRDefault="002B737E" w:rsidP="00B5772B">
            <w:pPr>
              <w:pStyle w:val="80"/>
              <w:shd w:val="clear" w:color="auto" w:fill="auto"/>
              <w:spacing w:before="60" w:line="278" w:lineRule="exact"/>
              <w:ind w:left="480"/>
            </w:pPr>
            <w:r w:rsidRPr="002B737E">
              <w:t>Вариант 3: Химическое окисление, фильтрация на мембране, частичное обеззараживание.</w:t>
            </w:r>
          </w:p>
        </w:tc>
      </w:tr>
      <w:tr w:rsidR="002B737E" w:rsidRPr="002B737E" w:rsidTr="00CF39EC">
        <w:trPr>
          <w:trHeight w:val="1244"/>
          <w:jc w:val="center"/>
        </w:trPr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B737E" w:rsidRPr="002B737E" w:rsidRDefault="002B737E" w:rsidP="00CF39EC">
            <w:pPr>
              <w:pStyle w:val="80"/>
              <w:shd w:val="clear" w:color="auto" w:fill="auto"/>
              <w:spacing w:before="0" w:line="274" w:lineRule="exact"/>
              <w:ind w:left="180"/>
            </w:pPr>
            <w:r w:rsidRPr="002B737E">
              <w:t xml:space="preserve">«Цветность», градусы, менее </w:t>
            </w:r>
            <w:r w:rsidR="00CF39EC">
              <w:t>7</w:t>
            </w:r>
            <w:r w:rsidRPr="002B737E">
              <w:t>0</w:t>
            </w:r>
          </w:p>
        </w:tc>
        <w:tc>
          <w:tcPr>
            <w:tcW w:w="7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B737E" w:rsidRPr="002B737E" w:rsidRDefault="002B737E" w:rsidP="00B5772B">
            <w:pPr>
              <w:pStyle w:val="80"/>
              <w:shd w:val="clear" w:color="auto" w:fill="auto"/>
              <w:spacing w:before="0" w:after="60" w:line="278" w:lineRule="exact"/>
              <w:ind w:left="480"/>
            </w:pPr>
            <w:r w:rsidRPr="002B737E">
              <w:t xml:space="preserve">Вариант 1: Коагуляция, </w:t>
            </w:r>
            <w:proofErr w:type="spellStart"/>
            <w:r w:rsidRPr="002B737E">
              <w:t>флокуляция</w:t>
            </w:r>
            <w:proofErr w:type="spellEnd"/>
            <w:r w:rsidRPr="002B737E">
              <w:t>, фильтрация на кварцевом песке, обеззараживание</w:t>
            </w:r>
          </w:p>
          <w:p w:rsidR="000E0391" w:rsidRPr="002B737E" w:rsidRDefault="002B737E" w:rsidP="00CF39EC">
            <w:pPr>
              <w:pStyle w:val="80"/>
              <w:shd w:val="clear" w:color="auto" w:fill="auto"/>
              <w:spacing w:before="60" w:line="278" w:lineRule="exact"/>
              <w:ind w:left="480"/>
            </w:pPr>
            <w:r w:rsidRPr="002B737E">
              <w:t xml:space="preserve">Вариант </w:t>
            </w:r>
            <w:r w:rsidR="00CF39EC">
              <w:t>2</w:t>
            </w:r>
            <w:r w:rsidRPr="002B737E">
              <w:t xml:space="preserve">: Коагуляция, </w:t>
            </w:r>
            <w:proofErr w:type="spellStart"/>
            <w:r w:rsidRPr="002B737E">
              <w:t>флокуляция</w:t>
            </w:r>
            <w:proofErr w:type="spellEnd"/>
            <w:r w:rsidRPr="002B737E">
              <w:t>, фильтрация на мембране, частичное обеззараживание.</w:t>
            </w:r>
          </w:p>
        </w:tc>
      </w:tr>
      <w:tr w:rsidR="00A41773" w:rsidRPr="002B737E" w:rsidTr="00CF39EC">
        <w:trPr>
          <w:trHeight w:val="888"/>
          <w:jc w:val="center"/>
        </w:trPr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41773" w:rsidRPr="002B737E" w:rsidRDefault="00A41773" w:rsidP="00B5772B">
            <w:pPr>
              <w:pStyle w:val="80"/>
              <w:shd w:val="clear" w:color="auto" w:fill="auto"/>
              <w:spacing w:before="0" w:line="274" w:lineRule="exact"/>
              <w:ind w:left="180"/>
            </w:pPr>
            <w:r w:rsidRPr="002B737E">
              <w:t>«Цветность», градусы, менее</w:t>
            </w:r>
            <w:r>
              <w:t xml:space="preserve"> 70-120</w:t>
            </w:r>
          </w:p>
        </w:tc>
        <w:tc>
          <w:tcPr>
            <w:tcW w:w="7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CF39EC" w:rsidRPr="002B737E" w:rsidRDefault="00CF39EC" w:rsidP="00CF39EC">
            <w:pPr>
              <w:pStyle w:val="80"/>
              <w:shd w:val="clear" w:color="auto" w:fill="auto"/>
              <w:spacing w:before="60" w:after="60" w:line="278" w:lineRule="exact"/>
              <w:ind w:left="480"/>
            </w:pPr>
            <w:r w:rsidRPr="002B737E">
              <w:t xml:space="preserve">Вариант </w:t>
            </w:r>
            <w:r>
              <w:t>1</w:t>
            </w:r>
            <w:r w:rsidRPr="002B737E">
              <w:t xml:space="preserve">: Коагуляция, </w:t>
            </w:r>
            <w:proofErr w:type="spellStart"/>
            <w:r w:rsidRPr="002B737E">
              <w:t>флокуляция</w:t>
            </w:r>
            <w:proofErr w:type="spellEnd"/>
            <w:r w:rsidRPr="002B737E">
              <w:t>, отстаивание, фильтрация на кварцевом песке, обеззараживание</w:t>
            </w:r>
          </w:p>
          <w:p w:rsidR="00A41773" w:rsidRPr="002B737E" w:rsidRDefault="00A41773" w:rsidP="00B5772B">
            <w:pPr>
              <w:pStyle w:val="80"/>
              <w:shd w:val="clear" w:color="auto" w:fill="auto"/>
              <w:spacing w:before="0" w:after="60" w:line="278" w:lineRule="exact"/>
              <w:ind w:left="480"/>
            </w:pPr>
          </w:p>
        </w:tc>
      </w:tr>
      <w:tr w:rsidR="00A41773" w:rsidRPr="002B737E" w:rsidTr="00B5772B">
        <w:trPr>
          <w:trHeight w:val="1910"/>
          <w:jc w:val="center"/>
        </w:trPr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41773" w:rsidRPr="002B737E" w:rsidRDefault="00A41773" w:rsidP="00A41773">
            <w:pPr>
              <w:pStyle w:val="80"/>
              <w:shd w:val="clear" w:color="auto" w:fill="auto"/>
              <w:spacing w:before="0" w:line="274" w:lineRule="exact"/>
              <w:ind w:left="180"/>
            </w:pPr>
            <w:r w:rsidRPr="002B737E">
              <w:t xml:space="preserve">«Цветность», градусы, </w:t>
            </w:r>
            <w:r>
              <w:t xml:space="preserve">более </w:t>
            </w:r>
            <w:r w:rsidRPr="002B737E">
              <w:t>120</w:t>
            </w:r>
          </w:p>
        </w:tc>
        <w:tc>
          <w:tcPr>
            <w:tcW w:w="7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CF39EC" w:rsidRPr="002B737E" w:rsidRDefault="00CF39EC" w:rsidP="00CF39EC">
            <w:pPr>
              <w:pStyle w:val="80"/>
              <w:shd w:val="clear" w:color="auto" w:fill="auto"/>
              <w:spacing w:before="60" w:after="60" w:line="278" w:lineRule="exact"/>
              <w:ind w:left="480"/>
            </w:pPr>
            <w:r w:rsidRPr="002B737E">
              <w:t xml:space="preserve">Вариант </w:t>
            </w:r>
            <w:r>
              <w:t xml:space="preserve">1 с учетом специальных технологических исследований и анализом работы существующих сооружений на </w:t>
            </w:r>
            <w:proofErr w:type="spellStart"/>
            <w:r>
              <w:t>высокоцветных</w:t>
            </w:r>
            <w:proofErr w:type="spellEnd"/>
            <w:r>
              <w:t xml:space="preserve"> водах</w:t>
            </w:r>
            <w:r w:rsidRPr="002B737E">
              <w:t xml:space="preserve">: Коагуляция, </w:t>
            </w:r>
            <w:proofErr w:type="spellStart"/>
            <w:r w:rsidRPr="002B737E">
              <w:t>флокуляция</w:t>
            </w:r>
            <w:proofErr w:type="spellEnd"/>
            <w:r w:rsidRPr="002B737E">
              <w:t>, отстаивание, фильтрация на кварцевом песке, обеззараживание</w:t>
            </w:r>
            <w:r>
              <w:t xml:space="preserve"> </w:t>
            </w:r>
          </w:p>
          <w:p w:rsidR="00A41773" w:rsidRPr="00D07F9C" w:rsidRDefault="00CF39EC" w:rsidP="00B5772B">
            <w:pPr>
              <w:pStyle w:val="80"/>
              <w:shd w:val="clear" w:color="auto" w:fill="auto"/>
              <w:spacing w:before="0" w:after="60" w:line="278" w:lineRule="exact"/>
              <w:ind w:left="480"/>
            </w:pPr>
            <w:r w:rsidRPr="00D07F9C">
              <w:t xml:space="preserve">Вариант 2: Подщелачивание, химическое </w:t>
            </w:r>
            <w:proofErr w:type="gramStart"/>
            <w:r w:rsidRPr="00D07F9C">
              <w:t>окисление,  коагуляция</w:t>
            </w:r>
            <w:proofErr w:type="gramEnd"/>
            <w:r w:rsidRPr="00D07F9C">
              <w:t xml:space="preserve">, </w:t>
            </w:r>
            <w:proofErr w:type="spellStart"/>
            <w:r w:rsidRPr="00D07F9C">
              <w:t>флокуляция</w:t>
            </w:r>
            <w:proofErr w:type="spellEnd"/>
            <w:r w:rsidRPr="00D07F9C">
              <w:t xml:space="preserve">, скорое отстаивание (в </w:t>
            </w:r>
            <w:proofErr w:type="spellStart"/>
            <w:r w:rsidRPr="00D07F9C">
              <w:t>т.ч</w:t>
            </w:r>
            <w:proofErr w:type="spellEnd"/>
            <w:r w:rsidRPr="00D07F9C">
              <w:t xml:space="preserve">. с </w:t>
            </w:r>
            <w:proofErr w:type="spellStart"/>
            <w:r w:rsidRPr="00D07F9C">
              <w:t>микропеском</w:t>
            </w:r>
            <w:proofErr w:type="spellEnd"/>
            <w:r w:rsidRPr="00D07F9C">
              <w:t>), фильтрация на кварцевом песке, обеззараживание.</w:t>
            </w:r>
          </w:p>
        </w:tc>
      </w:tr>
    </w:tbl>
    <w:p w:rsidR="002B737E" w:rsidRPr="009D61E9" w:rsidRDefault="002B737E" w:rsidP="00D07F9C">
      <w:pPr>
        <w:pStyle w:val="a5"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2B737E">
        <w:rPr>
          <w:rFonts w:ascii="Times New Roman" w:hAnsi="Times New Roman" w:cs="Times New Roman"/>
          <w:sz w:val="28"/>
          <w:szCs w:val="28"/>
        </w:rPr>
        <w:t>Таблица 1</w:t>
      </w:r>
      <w:r w:rsidR="00115EAD">
        <w:rPr>
          <w:rFonts w:ascii="Times New Roman" w:hAnsi="Times New Roman" w:cs="Times New Roman"/>
          <w:sz w:val="28"/>
          <w:szCs w:val="28"/>
        </w:rPr>
        <w:t>7</w:t>
      </w:r>
      <w:r w:rsidRPr="002B737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арианты апробированных решений для</w:t>
      </w:r>
      <w:r w:rsidR="00D07F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чистки подземных вод</w:t>
      </w:r>
      <w:r w:rsidR="00C40E20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W w:w="979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88"/>
        <w:gridCol w:w="2693"/>
        <w:gridCol w:w="2410"/>
      </w:tblGrid>
      <w:tr w:rsidR="002B737E" w:rsidRPr="002D4B91" w:rsidTr="00B5772B">
        <w:trPr>
          <w:trHeight w:val="163"/>
        </w:trPr>
        <w:tc>
          <w:tcPr>
            <w:tcW w:w="46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ехнологическая схема</w:t>
            </w:r>
          </w:p>
          <w:p w:rsidR="002B737E" w:rsidRPr="002D4B91" w:rsidRDefault="002B737E" w:rsidP="00B5772B">
            <w:pPr>
              <w:spacing w:line="163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бработки воды</w:t>
            </w:r>
          </w:p>
        </w:tc>
        <w:tc>
          <w:tcPr>
            <w:tcW w:w="510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163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Условия применения по качественным показателям </w:t>
            </w:r>
          </w:p>
        </w:tc>
      </w:tr>
      <w:tr w:rsidR="002B737E" w:rsidRPr="002D4B91" w:rsidTr="00B5772B">
        <w:trPr>
          <w:trHeight w:val="86"/>
        </w:trPr>
        <w:tc>
          <w:tcPr>
            <w:tcW w:w="4688" w:type="dxa"/>
            <w:vMerge w:val="restart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6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Озонирование- фильтрование через кварцевую загрузку -адсорбция на ГАУ -</w:t>
            </w:r>
            <w:proofErr w:type="spell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NaClO</w:t>
            </w:r>
            <w:proofErr w:type="spellEnd"/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6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утность</w:t>
            </w:r>
          </w:p>
        </w:tc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6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,7-5 (0,2-0,6)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85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5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цветн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5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0-30 (&lt; 5) град.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ерманганатная</w:t>
            </w:r>
            <w:proofErr w:type="spellEnd"/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кисляем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6A02B7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,4- 14(0,6-1,8) мг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2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фенолы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-8 (&lt;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)мкг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нефтепродукты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4,9 (&lt;0,1)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железо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0,2-12(0,1-0,2)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арганец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1,4 (0,05-0,1)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РН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6,3-7,8,</w:t>
            </w:r>
          </w:p>
        </w:tc>
      </w:tr>
      <w:tr w:rsidR="002B737E" w:rsidRPr="002D4B91" w:rsidTr="00B5772B">
        <w:trPr>
          <w:trHeight w:val="80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0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жестк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0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2,8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моль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щелочн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2-2,8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моль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92"/>
        </w:trPr>
        <w:tc>
          <w:tcPr>
            <w:tcW w:w="468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131871">
            <w:pPr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Аэрация - дегазация -  </w:t>
            </w:r>
            <w:proofErr w:type="spell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коагулирование</w:t>
            </w:r>
            <w:proofErr w:type="spellEnd"/>
            <w:r w:rsidR="0013187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 - </w:t>
            </w: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фильтрование озонирование - адсорбция на ГАУ - (</w:t>
            </w:r>
            <w:proofErr w:type="spell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NaCIO</w:t>
            </w:r>
            <w:proofErr w:type="spellEnd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)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92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утность</w:t>
            </w:r>
          </w:p>
        </w:tc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92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0,4-1,5 (0,2)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цветн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-20 (&lt; 5) град.</w:t>
            </w:r>
          </w:p>
        </w:tc>
      </w:tr>
      <w:tr w:rsidR="002B737E" w:rsidRPr="002D4B91" w:rsidTr="00B5772B">
        <w:trPr>
          <w:trHeight w:val="80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0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ерманганатная</w:t>
            </w:r>
            <w:proofErr w:type="spellEnd"/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кисляем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2,5 (1,8) мг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2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фенолы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-3 (&lt;1) мк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нефтепродукты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до 4,9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&lt; 0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1)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железо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21 (0,05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</w:tc>
      </w:tr>
      <w:tr w:rsidR="002B737E" w:rsidRPr="002D4B91" w:rsidTr="00B5772B">
        <w:trPr>
          <w:trHeight w:val="8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арганец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4 (0,05) м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рН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6-8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жестк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4-8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моль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щелочн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23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1,5-2,5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моль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86"/>
        </w:trPr>
        <w:tc>
          <w:tcPr>
            <w:tcW w:w="468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131871">
            <w:pPr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Аэрация - дегазация - обезжелезивание-адсорбция на ГАУ - ионный обмен </w:t>
            </w:r>
            <w:proofErr w:type="spellStart"/>
            <w:proofErr w:type="gram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на</w:t>
            </w:r>
            <w:r w:rsidR="00131871">
              <w:rPr>
                <w:bCs/>
                <w:color w:val="auto"/>
                <w:kern w:val="24"/>
                <w:sz w:val="20"/>
                <w:szCs w:val="20"/>
              </w:rPr>
              <w:t>и</w:t>
            </w: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оните</w:t>
            </w:r>
            <w:proofErr w:type="spellEnd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  -</w:t>
            </w:r>
            <w:proofErr w:type="gramEnd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 цеолите (напр. </w:t>
            </w:r>
            <w:proofErr w:type="spell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клиноптилолите</w:t>
            </w:r>
            <w:proofErr w:type="spellEnd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 в </w:t>
            </w:r>
            <w:proofErr w:type="spell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Na</w:t>
            </w:r>
            <w:proofErr w:type="spellEnd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-форме) – обеззараживание (</w:t>
            </w:r>
            <w:proofErr w:type="spell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NaCIO</w:t>
            </w:r>
            <w:proofErr w:type="spellEnd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)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6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емпература</w:t>
            </w:r>
          </w:p>
        </w:tc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6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-5°С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запах (сероводородный)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-5 (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с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.) балл</w:t>
            </w:r>
          </w:p>
        </w:tc>
      </w:tr>
      <w:tr w:rsidR="002B737E" w:rsidRPr="002D4B91" w:rsidTr="00B5772B">
        <w:trPr>
          <w:trHeight w:val="80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0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ерманганатная</w:t>
            </w:r>
            <w:proofErr w:type="spellEnd"/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кисляем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8 (5) мг0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>2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81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1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фенолы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1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5 (&lt;1) мкг/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6A02B7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цветн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50-100 (8) град.</w:t>
            </w:r>
          </w:p>
        </w:tc>
      </w:tr>
      <w:tr w:rsidR="002B737E" w:rsidRPr="002D4B91" w:rsidTr="00B5772B">
        <w:trPr>
          <w:trHeight w:val="85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5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азот аммонийный</w:t>
            </w:r>
          </w:p>
        </w:tc>
        <w:tc>
          <w:tcPr>
            <w:tcW w:w="2410" w:type="dxa"/>
            <w:tcBorders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5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15 (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с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.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80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0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етан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0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40 (0,4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углекислота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160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нефтепродукты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4407DF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до 1 </w:t>
            </w:r>
            <w:proofErr w:type="gramStart"/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&lt; 0</w:t>
            </w:r>
            <w:proofErr w:type="gramEnd"/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1) мг/</w:t>
            </w:r>
            <w:r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="002B737E"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железо общее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4407DF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12 (0,3) мг/</w:t>
            </w:r>
            <w:r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="002B737E"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</w:tc>
      </w:tr>
      <w:tr w:rsidR="002B737E" w:rsidRPr="002D4B91" w:rsidTr="00B5772B">
        <w:trPr>
          <w:trHeight w:val="80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0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арганец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80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0,5 (0,1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рН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6-8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АВ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0,5 (0,3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79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щелочн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79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6,5 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моль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Аэрация - дегазация – озонирование – фильтрование (осветление, обезжелезивание, </w:t>
            </w:r>
            <w:proofErr w:type="spell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деманганация</w:t>
            </w:r>
            <w:proofErr w:type="spellEnd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) - адсорбция на ГАУ - УФ- обеззараживание.</w:t>
            </w:r>
          </w:p>
          <w:p w:rsidR="002B737E" w:rsidRPr="002D4B91" w:rsidRDefault="002B737E" w:rsidP="00B5772B">
            <w:pPr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Варианты:</w:t>
            </w:r>
          </w:p>
          <w:p w:rsidR="002B737E" w:rsidRPr="002D4B91" w:rsidRDefault="002B737E" w:rsidP="00B5772B">
            <w:pPr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1. Аэрация – первичное озонирование – обезжелезивание –вторичное озонирование - адсорбция на ГАУ - УФ- обеззараживание.</w:t>
            </w:r>
          </w:p>
          <w:p w:rsidR="002B737E" w:rsidRPr="002D4B91" w:rsidRDefault="002B737E" w:rsidP="00B5772B">
            <w:pPr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2. Аэрация – первичное озонирование обезжелезивание - вторичное озонирование</w:t>
            </w:r>
          </w:p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с УФ воздействием - введением Н2О2 - адсорбция на ГАУ - УФ- обеззараживание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емпература</w:t>
            </w:r>
          </w:p>
        </w:tc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-5 °С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запах (сероводородный)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3-5 (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с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.) балл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ерманганатная</w:t>
            </w:r>
            <w:proofErr w:type="spellEnd"/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кисляем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25 (5) мг02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фенолы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25 (&lt;1) мк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цветн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70 (5-10) град.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азот аммонийный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6,6 (до 0,3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етан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50 (0,5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углекислота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200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нефтепродукты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4407DF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до 2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&lt; 0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05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железо общее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4407DF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20 (0,05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</w:tc>
      </w:tr>
      <w:tr w:rsidR="002B737E" w:rsidRPr="002D4B91" w:rsidTr="00B5772B">
        <w:trPr>
          <w:trHeight w:val="271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71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арганец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4407DF">
            <w:pPr>
              <w:spacing w:line="271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4 (0,05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рН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6</w:t>
            </w:r>
          </w:p>
        </w:tc>
      </w:tr>
      <w:tr w:rsidR="002B737E" w:rsidRPr="002D4B91" w:rsidTr="00B5772B">
        <w:trPr>
          <w:trHeight w:val="236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36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АВ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36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2 (0,3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Аэрация - дегазация - первичное </w:t>
            </w:r>
            <w:proofErr w:type="spell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реагентное</w:t>
            </w:r>
            <w:proofErr w:type="spellEnd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 фильтрование через загрузку из цеолита, обработанного КМп0</w:t>
            </w: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 xml:space="preserve">4 </w:t>
            </w: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(обезжелезивание) -озонирование - отстаивание -адсорбция на цеолите -вторичное </w:t>
            </w:r>
            <w:proofErr w:type="spell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реагентное</w:t>
            </w:r>
            <w:proofErr w:type="spellEnd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 xml:space="preserve"> фильтрование через загрузку из цеолита, обработанного КМп0</w:t>
            </w: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position w:val="-6"/>
                <w:sz w:val="20"/>
                <w:szCs w:val="20"/>
                <w:vertAlign w:val="subscript"/>
              </w:rPr>
              <w:t xml:space="preserve">4 </w:t>
            </w:r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(</w:t>
            </w:r>
            <w:proofErr w:type="spellStart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деманганация</w:t>
            </w:r>
            <w:proofErr w:type="spellEnd"/>
            <w:r w:rsidRPr="002D4B91">
              <w:rPr>
                <w:rFonts w:ascii="Times New Roman" w:hAnsi="Times New Roman" w:cs="Times New Roman"/>
                <w:bCs/>
                <w:color w:val="auto"/>
                <w:kern w:val="24"/>
                <w:sz w:val="20"/>
                <w:szCs w:val="20"/>
              </w:rPr>
              <w:t>) - адсорбция на цеолите -обеззараживание хлором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температура</w:t>
            </w:r>
          </w:p>
        </w:tc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eastAsia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1-3 °с 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бактериальное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загрязнение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10 ПДК (</w:t>
            </w: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тс</w:t>
            </w:r>
            <w:proofErr w:type="spell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.)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proofErr w:type="spell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перманганатная</w:t>
            </w:r>
            <w:proofErr w:type="spellEnd"/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окисляем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4407DF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25 (5) мгО</w:t>
            </w:r>
            <w:r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2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 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цветность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50-110(10) град.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арганец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4407DF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2,5 (0,05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224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метан</w:t>
            </w:r>
          </w:p>
        </w:tc>
        <w:tc>
          <w:tcPr>
            <w:tcW w:w="2410" w:type="dxa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4407DF">
            <w:pPr>
              <w:spacing w:line="224" w:lineRule="atLeast"/>
              <w:ind w:left="115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до 50 (0,5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</w:tr>
      <w:tr w:rsidR="002B737E" w:rsidRPr="002D4B91" w:rsidTr="00B5772B">
        <w:trPr>
          <w:trHeight w:val="392"/>
        </w:trPr>
        <w:tc>
          <w:tcPr>
            <w:tcW w:w="468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B737E" w:rsidRPr="002D4B91" w:rsidRDefault="002B737E" w:rsidP="00B5772B">
            <w:pPr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693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B5772B">
            <w:pPr>
              <w:spacing w:line="240" w:lineRule="exact"/>
              <w:ind w:left="101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нефтепродукты</w:t>
            </w:r>
          </w:p>
        </w:tc>
        <w:tc>
          <w:tcPr>
            <w:tcW w:w="24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7" w:type="dxa"/>
              <w:left w:w="2" w:type="dxa"/>
              <w:bottom w:w="0" w:type="dxa"/>
              <w:right w:w="2" w:type="dxa"/>
            </w:tcMar>
            <w:hideMark/>
          </w:tcPr>
          <w:p w:rsidR="002B737E" w:rsidRPr="002D4B91" w:rsidRDefault="002B737E" w:rsidP="004407DF">
            <w:pPr>
              <w:spacing w:line="240" w:lineRule="exact"/>
              <w:ind w:left="101"/>
              <w:jc w:val="center"/>
              <w:rPr>
                <w:rFonts w:ascii="Arial" w:eastAsia="Times New Roman" w:hAnsi="Arial" w:cs="Arial"/>
                <w:color w:val="auto"/>
                <w:sz w:val="20"/>
                <w:szCs w:val="20"/>
              </w:rPr>
            </w:pP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 xml:space="preserve">до 4,9 </w:t>
            </w:r>
            <w:proofErr w:type="gramStart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(&lt; 0</w:t>
            </w:r>
            <w:proofErr w:type="gramEnd"/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05) мг/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6604D0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  <w:r w:rsidRPr="002D4B91">
              <w:rPr>
                <w:rFonts w:ascii="Times New Roman" w:hAnsi="Times New Roman" w:cs="Times New Roman"/>
                <w:color w:val="auto"/>
                <w:kern w:val="24"/>
                <w:sz w:val="20"/>
                <w:szCs w:val="20"/>
              </w:rPr>
              <w:t>,</w:t>
            </w:r>
          </w:p>
        </w:tc>
      </w:tr>
    </w:tbl>
    <w:p w:rsidR="002B737E" w:rsidRPr="003D1653" w:rsidRDefault="003D1653" w:rsidP="002B737E">
      <w:pPr>
        <w:spacing w:after="200" w:line="276" w:lineRule="auto"/>
        <w:rPr>
          <w:rFonts w:ascii="Times New Roman" w:hAnsi="Times New Roman" w:cs="Times New Roman"/>
        </w:rPr>
      </w:pPr>
      <w:r w:rsidRPr="003D1653">
        <w:rPr>
          <w:rFonts w:ascii="Times New Roman" w:hAnsi="Times New Roman" w:cs="Times New Roman"/>
        </w:rPr>
        <w:t>Дополнительная информация представлена в соответствующей литературе</w:t>
      </w:r>
      <w:r w:rsidRPr="00AE4C02">
        <w:rPr>
          <w:rFonts w:ascii="Times New Roman" w:hAnsi="Times New Roman" w:cs="Times New Roman"/>
        </w:rPr>
        <w:t>,</w:t>
      </w:r>
      <w:r w:rsidRPr="003D1653">
        <w:rPr>
          <w:rFonts w:ascii="Times New Roman" w:hAnsi="Times New Roman" w:cs="Times New Roman"/>
        </w:rPr>
        <w:t xml:space="preserve"> например – [11, 12, 13,14,16,17,21]</w:t>
      </w:r>
    </w:p>
    <w:p w:rsidR="002B737E" w:rsidRDefault="002B737E" w:rsidP="00C40E20">
      <w:pPr>
        <w:pStyle w:val="2"/>
        <w:jc w:val="center"/>
      </w:pPr>
      <w:bookmarkStart w:id="38" w:name="_Toc14082455"/>
      <w:r w:rsidRPr="002B737E">
        <w:t>Обеззараживание воды</w:t>
      </w:r>
      <w:r w:rsidR="00C40E20">
        <w:t>.</w:t>
      </w:r>
      <w:bookmarkEnd w:id="38"/>
    </w:p>
    <w:p w:rsidR="00C40E20" w:rsidRPr="00C40E20" w:rsidRDefault="00C40E20" w:rsidP="00C40E20"/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1290F">
        <w:rPr>
          <w:rFonts w:ascii="Times New Roman" w:hAnsi="Times New Roman" w:cs="Times New Roman"/>
          <w:sz w:val="28"/>
          <w:szCs w:val="28"/>
        </w:rPr>
        <w:t xml:space="preserve">При хлорировании в воде образуются новые хлорорганические соединения, являющиеся продуктами трансформации загрязнений. </w:t>
      </w:r>
      <w:r w:rsidRPr="0031290F">
        <w:rPr>
          <w:rFonts w:ascii="Times New Roman" w:hAnsi="Times New Roman" w:cs="Times New Roman"/>
          <w:sz w:val="28"/>
          <w:szCs w:val="28"/>
        </w:rPr>
        <w:lastRenderedPageBreak/>
        <w:t xml:space="preserve">Употребление воды, содержащей галогенсодержащие соединения (ГСС), приводит к угнетению иммунной системы, заболеваниям печени, почек, поджелудочной и щитовидной железы, центральной нервной системы, но главное – ряд ГСС являются канцерогенами (приложение </w:t>
      </w:r>
      <w:r w:rsidR="008F00F2">
        <w:rPr>
          <w:rFonts w:ascii="Times New Roman" w:hAnsi="Times New Roman" w:cs="Times New Roman"/>
          <w:sz w:val="28"/>
          <w:szCs w:val="28"/>
        </w:rPr>
        <w:t>3</w:t>
      </w:r>
      <w:r w:rsidRPr="0031290F">
        <w:rPr>
          <w:rFonts w:ascii="Times New Roman" w:hAnsi="Times New Roman" w:cs="Times New Roman"/>
          <w:sz w:val="28"/>
          <w:szCs w:val="28"/>
        </w:rPr>
        <w:t>).</w:t>
      </w:r>
    </w:p>
    <w:p w:rsidR="00CD0A60" w:rsidRPr="0031290F" w:rsidRDefault="00CD0A60" w:rsidP="00CD0A60">
      <w:pPr>
        <w:pStyle w:val="210"/>
        <w:spacing w:line="360" w:lineRule="auto"/>
        <w:ind w:firstLine="851"/>
        <w:rPr>
          <w:color w:val="000000"/>
          <w:sz w:val="28"/>
          <w:szCs w:val="28"/>
        </w:rPr>
      </w:pPr>
      <w:r w:rsidRPr="0031290F">
        <w:rPr>
          <w:color w:val="000000"/>
          <w:sz w:val="28"/>
          <w:szCs w:val="28"/>
        </w:rPr>
        <w:t xml:space="preserve">Некоторые приоритетные вещества, образующиеся в </w:t>
      </w:r>
      <w:proofErr w:type="gramStart"/>
      <w:r w:rsidRPr="0031290F">
        <w:rPr>
          <w:color w:val="000000"/>
          <w:sz w:val="28"/>
          <w:szCs w:val="28"/>
        </w:rPr>
        <w:t>процессе  водоподготовки</w:t>
      </w:r>
      <w:proofErr w:type="gramEnd"/>
      <w:r w:rsidRPr="0031290F">
        <w:rPr>
          <w:color w:val="000000"/>
          <w:sz w:val="28"/>
          <w:szCs w:val="28"/>
        </w:rPr>
        <w:t xml:space="preserve"> и транспортировки, в том числе при хлорировании воды, представлены в приложении </w:t>
      </w:r>
      <w:r w:rsidR="008F00F2">
        <w:rPr>
          <w:color w:val="000000"/>
          <w:sz w:val="28"/>
          <w:szCs w:val="28"/>
        </w:rPr>
        <w:t>4</w:t>
      </w:r>
      <w:r w:rsidRPr="0031290F">
        <w:rPr>
          <w:color w:val="000000"/>
          <w:sz w:val="28"/>
          <w:szCs w:val="28"/>
        </w:rPr>
        <w:t>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К росту содержания ГСС в питьевой воде приводит увеличение дозы подаваемого хлора или высокое содержание в обрабатываемой воде общего органического углерода. Основная часть ГСС образуется в течение первых 2 - 4 часов после ввода хлора. Молекулы ГСС имеют относительно небольшие размеры и с трудом поддаются удалению современными методами водоподготовки. Поэтому усилия специалистов должны быть направлены не на удаление, а на предотвращение образования галогенсодержащих соединений. 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>Таким образом, должна быть проведена коррекция схем хлорирования, предполагающая отказ от подачи высоких доз хлора в неочищенную речную воду или перенос места ввода основной</w:t>
      </w:r>
      <w:r w:rsidR="008033C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>дозы хлора в конец технологической схемы водоподготовки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Снижению дозы первичного хлорирования способствуют процессы коагуляции и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флокуляции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, в том числе с использованием синтетических полиэлектролитов. Синтетические органические высокомолекулярные коагулянты могут применяться совместно с неорганическими (соли алюминия и железа) или, что характерно для современных технологий очистки воды, в качестве самостоятельных основных реагентов. Высоко молекулярные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флокулянты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применяются, как правило, для увеличения эффекта очистки воды после ее коагуляции. Синтетические полиэлектролиты сами по себе являются малотоксичными соединениями, но могут содержать мономеры и примеси, представляющие очень высокий риск для здоровья населения. Реальная минимизация риска для здоровья населения может быть достигнута в условиях 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lastRenderedPageBreak/>
        <w:t>соответствующего контроля качества реагентов и обоснования максимально допустимой дозы, обеспечивающей безопасное их использование в технологиях очистки воды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>В обработанной воде следует проводить соответствующий контроль: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полиамины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полиэпихлоргидриндиметиламины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полиЭПИ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-ДМА) -  по показателям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эпихлоргидрин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диметиламин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>, 1,3-дихлор-2-пропанол, 2,3-дихлор-1-пропанол;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полидиаллилдиметиламмоний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хлориды (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полиДАДМАХ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) – по показателям остаточного количества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полиДАДМАХ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и ДАДМАХ;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полиакриламиды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(НАПАА, КПАА) – по показателям акриламид и акриловая кислота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Порядок надзора за их применением изложен в МУ 2.1.4.1060-01 «Санитарно-эпидемиологический надзор за использованием синтетических полиэлектролитов в практике питьевого водоснабжения»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Возможно использование других реагентов, в частности,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полигексаметиленгуанидана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[ПГМГ], который при совместном применении с коагулянтами обеспечивает снижение показателя цветности, снижение показателя мутности более чем на 90%, что актуально для регионов Европейского Севера. Технологическая и гигиеническая эффективность использования ПГМГ была доказана производственными испытаниями на Череповецком водоканале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>Следует отметить, что ПГМГ и входящие в его состав мономеры не относятся к канцерогенным веществам и, следовательно, не формируют канцерогенный риск для населения, в отличие от ГСС при хлорировании. В целом полимерные электролиты эффективны для устранения вирусов, цист простейших и одноклеточных водорослей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В последнее время в России интенсифицировался процесс замены в водопроводной практике газообразного или сжиженного хлора на гипохлорит натрия. При этом устраняется два вида опасного воздействия хлора – его высокая острая токсичность при ингаляции и взрывоопасность. По всем 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ругим неблагоприятным для здоровья свойствам хлор и гипохлорит натрия не различаются. 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>К хлорсодержащим средствам обеззараживания воды относится также диоксид хлора.</w:t>
      </w:r>
      <w:r w:rsidR="00D07F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1290F">
        <w:rPr>
          <w:rFonts w:ascii="Times New Roman" w:eastAsia="Times New Roman" w:hAnsi="Times New Roman" w:cs="Times New Roman"/>
          <w:bCs/>
          <w:sz w:val="28"/>
          <w:szCs w:val="28"/>
        </w:rPr>
        <w:t>В отличие от хлора, диоксид хлора не вступает в реакции замещения (хлорирования) с примесями, содержащимися в воде, а только в реакции окисления, и поэтому практически не образует хлорорганических соединений. Это важное свойство определяет преимущество использования диоксида хлора по сравнению с хлором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bCs/>
          <w:sz w:val="28"/>
          <w:szCs w:val="28"/>
        </w:rPr>
        <w:t xml:space="preserve">Вместе с тем, диоксид хлора в питьевой воде в результате реакции </w:t>
      </w:r>
      <w:proofErr w:type="spellStart"/>
      <w:r w:rsidRPr="0031290F">
        <w:rPr>
          <w:rFonts w:ascii="Times New Roman" w:eastAsia="Times New Roman" w:hAnsi="Times New Roman" w:cs="Times New Roman"/>
          <w:bCs/>
          <w:sz w:val="28"/>
          <w:szCs w:val="28"/>
        </w:rPr>
        <w:t>диспропорционирования</w:t>
      </w:r>
      <w:proofErr w:type="spellEnd"/>
      <w:r w:rsidRPr="0031290F">
        <w:rPr>
          <w:rFonts w:ascii="Times New Roman" w:eastAsia="Times New Roman" w:hAnsi="Times New Roman" w:cs="Times New Roman"/>
          <w:bCs/>
          <w:sz w:val="28"/>
          <w:szCs w:val="28"/>
        </w:rPr>
        <w:t xml:space="preserve"> трансформируется в хлорит- и хлорат-анионы, которые обладают токсичными свойствами. Это обстоятельство ограничивает допустимую дозу диоксида хлора в воде и вызывает необходимость в нейтрализации продуктов трансформации, что усложняет и удорожает технологию его применения. 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1290F">
        <w:rPr>
          <w:rFonts w:ascii="Times New Roman" w:hAnsi="Times New Roman" w:cs="Times New Roman"/>
          <w:sz w:val="28"/>
          <w:szCs w:val="28"/>
        </w:rPr>
        <w:t xml:space="preserve">Эффективным агентом водоподготовки является озон. 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Преимущества озона перед хлором </w:t>
      </w:r>
      <w:r w:rsidRPr="0031290F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состоят в том, что озон 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>улучшает органолептические свойства воды и обеспечивает бактерицидный эффе</w:t>
      </w:r>
      <w:r w:rsidR="0025264F">
        <w:rPr>
          <w:rFonts w:ascii="Times New Roman" w:eastAsia="Times New Roman" w:hAnsi="Times New Roman" w:cs="Times New Roman"/>
          <w:sz w:val="28"/>
          <w:szCs w:val="28"/>
        </w:rPr>
        <w:t>кт при меньшем времени контакта.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Вместе с тем, при обработке воды озоном </w:t>
      </w:r>
      <w:r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>в ней</w:t>
      </w:r>
      <w:r w:rsidR="001F0947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1F0947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>могут</w:t>
      </w:r>
      <w:r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>образ</w:t>
      </w:r>
      <w:r w:rsidR="001F0947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>овываться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продукты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озонолиза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органических веществ в виде карбонильных соединений (альдегиды, кетоны, карбоновые кислоты,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броматы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). Среди них наиболее опасны из-за своей токсичности формальдегид и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броматы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, относящиеся к канцерогенным веществам. </w:t>
      </w:r>
    </w:p>
    <w:p w:rsidR="00CD0A60" w:rsidRPr="0031290F" w:rsidRDefault="00CD0A60" w:rsidP="00CD0A60">
      <w:pPr>
        <w:autoSpaceDE w:val="0"/>
        <w:autoSpaceDN w:val="0"/>
        <w:adjustRightInd w:val="0"/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При озонировании цветных вод может происходить повышение концентрации фенола в обработанной воде в результате деструкции гумусовых соединений. Частичная деструкция гумусовых </w:t>
      </w:r>
      <w:proofErr w:type="gramStart"/>
      <w:r w:rsidRPr="0031290F">
        <w:rPr>
          <w:rFonts w:ascii="Times New Roman" w:eastAsia="Times New Roman" w:hAnsi="Times New Roman" w:cs="Times New Roman"/>
          <w:sz w:val="28"/>
          <w:szCs w:val="28"/>
        </w:rPr>
        <w:t>соединений  обуславливает</w:t>
      </w:r>
      <w:proofErr w:type="gram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появление в воде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биоразлагаемых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органических веществ, являющихся источником углерода для бактерий; создает потенциальную возможность вторичного роста микроорганизмов в резервуарах чистой воды, в распределительных сетях.</w:t>
      </w:r>
    </w:p>
    <w:p w:rsidR="00CD0A60" w:rsidRPr="0031290F" w:rsidRDefault="00CD0A60" w:rsidP="00CD0A60">
      <w:pPr>
        <w:autoSpaceDE w:val="0"/>
        <w:autoSpaceDN w:val="0"/>
        <w:adjustRightInd w:val="0"/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пасность других продуктов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озонолиза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для здоровья возрастает в случае комбинации в схеме обработки воды озонирования и последующего хлорирования. При этом могут образовываться хлорированные продукты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озонолиза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>, обладающие мутагенными и канцерогенными свойствами, что часто требует применения в дальнейшем сорбционной очистки.</w:t>
      </w:r>
    </w:p>
    <w:p w:rsidR="00CD0A60" w:rsidRPr="0031290F" w:rsidRDefault="00CD0A60" w:rsidP="00CD0A60">
      <w:pPr>
        <w:autoSpaceDE w:val="0"/>
        <w:autoSpaceDN w:val="0"/>
        <w:adjustRightInd w:val="0"/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>В целом, в большинстве случаев в коммунальном хозяйстве в реальной технологической практике озонирование рассматривается как мощная комплексная технология очистки природных вод в сочетании с другими технологиями. Чаще всего применяется «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преозонирование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>» - первичное озонирование в небольших дозах 1,5-2,0 мг/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дм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, что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позволяет</w:t>
      </w:r>
      <w:r w:rsidR="0025264F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>эффективно</w:t>
      </w:r>
      <w:proofErr w:type="spellEnd"/>
      <w:r w:rsidR="0025264F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проводить окисление различных примесей содержащихся в исходной воде и</w:t>
      </w:r>
      <w:r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в сочетании с другими технологиями достичь хороши</w:t>
      </w:r>
      <w:r w:rsidR="0025264F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>х результатов по водоподготовке, так же весьма распространено применение озонирования в сочетании с сорбционной очисткой</w:t>
      </w:r>
      <w:r w:rsidR="004F680F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«</w:t>
      </w:r>
      <w:proofErr w:type="spellStart"/>
      <w:r w:rsidR="004F680F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>озоно</w:t>
      </w:r>
      <w:proofErr w:type="spellEnd"/>
      <w:r w:rsidR="004F680F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>-сорбция»</w:t>
      </w:r>
      <w:r w:rsidR="0025264F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позволяющ</w:t>
      </w:r>
      <w:r w:rsidR="004F680F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ей нивелировать побочные продукты озонирования, улучшить органолептические показатели очищенной воды и повысить барьерную роль очистных </w:t>
      </w:r>
      <w:proofErr w:type="spellStart"/>
      <w:r w:rsidR="004F680F" w:rsidRPr="00115EAD">
        <w:rPr>
          <w:rFonts w:ascii="Times New Roman" w:eastAsia="Times New Roman" w:hAnsi="Times New Roman" w:cs="Times New Roman"/>
          <w:color w:val="auto"/>
          <w:sz w:val="28"/>
          <w:szCs w:val="28"/>
        </w:rPr>
        <w:t>сооружений.</w:t>
      </w:r>
      <w:r w:rsidR="004F680F">
        <w:rPr>
          <w:rFonts w:ascii="Times New Roman" w:eastAsia="Times New Roman" w:hAnsi="Times New Roman" w:cs="Times New Roman"/>
          <w:sz w:val="28"/>
          <w:szCs w:val="28"/>
        </w:rPr>
        <w:t>Данные</w:t>
      </w:r>
      <w:proofErr w:type="spellEnd"/>
      <w:r w:rsidR="004F680F">
        <w:rPr>
          <w:rFonts w:ascii="Times New Roman" w:eastAsia="Times New Roman" w:hAnsi="Times New Roman" w:cs="Times New Roman"/>
          <w:sz w:val="28"/>
          <w:szCs w:val="28"/>
        </w:rPr>
        <w:t xml:space="preserve"> методы п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рименяется на ряде водопроводных станций – Нижний Новгород, Москва, </w:t>
      </w:r>
      <w:r w:rsidR="004F680F">
        <w:rPr>
          <w:rFonts w:ascii="Times New Roman" w:eastAsia="Times New Roman" w:hAnsi="Times New Roman" w:cs="Times New Roman"/>
          <w:sz w:val="28"/>
          <w:szCs w:val="28"/>
        </w:rPr>
        <w:t xml:space="preserve">Санкт-Петербург, 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>Ярославль, Курган и др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Жесткие ограничения по широкому спектру побочных продуктов, образующихся в результате нерационального применения окислительных </w:t>
      </w:r>
      <w:proofErr w:type="gramStart"/>
      <w:r w:rsidRPr="0031290F">
        <w:rPr>
          <w:rFonts w:ascii="Times New Roman" w:eastAsia="Times New Roman" w:hAnsi="Times New Roman" w:cs="Times New Roman"/>
          <w:sz w:val="28"/>
          <w:szCs w:val="28"/>
        </w:rPr>
        <w:t>методов,  необходимость</w:t>
      </w:r>
      <w:proofErr w:type="gram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обеспечения обеззараживания воды в отношении устойчивых к хлору микроорганизмов, обосновывают целесообразность,  так называемой, комплексной концепции множественных барьеров. Данная концепция предполагает применение технологий, сочетающих химические окислительные и физические методы очистки. 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В рамках этих подходов, одним из самых безопасных и, в то же время, максимально эффективным в отношении всего спектра микроорганизмов методом обеззараживания является ультрафиолетовое излучение, позволяющее обеспечить с высокой степенью эффективности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инактивацию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стойчивых к хлорированию вирусов, цист лямблий,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ооцист</w:t>
      </w:r>
      <w:proofErr w:type="spellEnd"/>
      <w:r w:rsidR="00333F9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криптоспоридий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, спор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сульфитредуцирующих</w:t>
      </w:r>
      <w:proofErr w:type="spellEnd"/>
      <w:r w:rsidR="009855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клостридий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CD0A60" w:rsidRPr="0031290F" w:rsidRDefault="00CD0A60" w:rsidP="00CD0A60">
      <w:pPr>
        <w:shd w:val="clear" w:color="auto" w:fill="FFFFFF"/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Комбинация УФ облучения и хлорирования позволяет обеспечить эпидемическую безопасность воды и создает условия для корректировки регламента хлорирования с целью снижения в воде концентраций побочных продуктов. В зависимости от поставленных задач и технологической схемы водоподготовки, УФ облучение может использоваться в различных точках технологической цепи. Определяющим фактором в выборе места размещения УФ оборудования является качество воды на различных этапах очистки.  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>Установлено также, что обработка УФ облучением очищенной воды, содержащей соединения хлора на уровне 1,0-1,2 мг/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дм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, является безопасным процессом, не сопровождающимся образованием дополнительных побочных токсичных продуктов. 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Комбинация ультрафиолетового облучения с современными методами глубокой очистки (озонирование и мембранная фильтрация) обеспечивает высокую степень удаления из воды органических соединений. Озонирование воды, предшествующее УФ обеззараживанию, уже много лет применяется в Финляндии, Канаде, США. В России водоподготовка на основе совместного использования современных технологий хлорирования, озонирования и ультрафиолетового облучения применяется, в частности, на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Слудинской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водопроводной станции г. Нижний Новгород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В последнее десятилетие в коммунальном хозяйстве осваиваются методы мембранной фильтрации. Эти технологии предназначены, в основном, для решения задач очистки природных вод в общих комплексах водоподготовки. Использование мембранных установок часто позволяет отказаться от первичного хлорирования, что снижает опасность образования хлорорганических соединений. Ультрафильтрацию можно рассматривать и как эффективное средство обеззараживания воды в отношении патогенных микроорганизмов, таких как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ооцисты</w:t>
      </w:r>
      <w:proofErr w:type="spellEnd"/>
      <w:r w:rsidR="00D07F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Cryptosporidium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, бактерии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Escherichiacoli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Salmonella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Shigella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lastRenderedPageBreak/>
        <w:t>В общем случае отсутствие последействия требует применения хлорирования, к тому же, ультрафильтрация не всегда эффективна для удаления вирусов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31290F">
        <w:rPr>
          <w:rFonts w:ascii="Times New Roman" w:eastAsia="Times New Roman" w:hAnsi="Times New Roman" w:cs="Times New Roman"/>
          <w:sz w:val="28"/>
          <w:szCs w:val="28"/>
        </w:rPr>
        <w:t>Перспективным  направлением</w:t>
      </w:r>
      <w:proofErr w:type="gram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совершенствования процессов очистки природных вод является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биосорбционно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-мембранная технология. Предварительная обработка воды по данной технологии позволяет уменьшить при последующем хлорировании образование токсичных хлор- и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броморганических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соединений на 40-50% за счет удаления в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биореакторе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органических загрязнений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hAnsi="Times New Roman" w:cs="Times New Roman"/>
          <w:sz w:val="28"/>
          <w:szCs w:val="28"/>
        </w:rPr>
        <w:t xml:space="preserve">В настоящее время разрабатываются и уже частично реализованы на </w:t>
      </w:r>
      <w:proofErr w:type="gramStart"/>
      <w:r w:rsidRPr="0031290F">
        <w:rPr>
          <w:rFonts w:ascii="Times New Roman" w:hAnsi="Times New Roman" w:cs="Times New Roman"/>
          <w:sz w:val="28"/>
          <w:szCs w:val="28"/>
        </w:rPr>
        <w:t>практике  новые</w:t>
      </w:r>
      <w:proofErr w:type="gramEnd"/>
      <w:r w:rsidRPr="0031290F">
        <w:rPr>
          <w:rFonts w:ascii="Times New Roman" w:hAnsi="Times New Roman" w:cs="Times New Roman"/>
          <w:sz w:val="28"/>
          <w:szCs w:val="28"/>
        </w:rPr>
        <w:t xml:space="preserve"> технологические процессы очистки и обеззараживания воды с применением </w:t>
      </w:r>
      <w:proofErr w:type="spellStart"/>
      <w:r w:rsidRPr="0031290F">
        <w:rPr>
          <w:rFonts w:ascii="Times New Roman" w:hAnsi="Times New Roman" w:cs="Times New Roman"/>
          <w:sz w:val="28"/>
          <w:szCs w:val="28"/>
        </w:rPr>
        <w:t>нанореагентов</w:t>
      </w:r>
      <w:proofErr w:type="spellEnd"/>
      <w:r w:rsidRPr="0031290F">
        <w:rPr>
          <w:rFonts w:ascii="Times New Roman" w:hAnsi="Times New Roman" w:cs="Times New Roman"/>
          <w:sz w:val="28"/>
          <w:szCs w:val="28"/>
        </w:rPr>
        <w:t xml:space="preserve">, синтетических и природных </w:t>
      </w:r>
      <w:proofErr w:type="spellStart"/>
      <w:r w:rsidRPr="0031290F">
        <w:rPr>
          <w:rFonts w:ascii="Times New Roman" w:hAnsi="Times New Roman" w:cs="Times New Roman"/>
          <w:sz w:val="28"/>
          <w:szCs w:val="28"/>
        </w:rPr>
        <w:t>наносорбционных</w:t>
      </w:r>
      <w:proofErr w:type="spellEnd"/>
      <w:r w:rsidRPr="0031290F">
        <w:rPr>
          <w:rFonts w:ascii="Times New Roman" w:hAnsi="Times New Roman" w:cs="Times New Roman"/>
          <w:sz w:val="28"/>
          <w:szCs w:val="28"/>
        </w:rPr>
        <w:t xml:space="preserve"> материалов. 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Научный и практический интерес имеют разработки по использованию бактерицидной и </w:t>
      </w:r>
      <w:proofErr w:type="spellStart"/>
      <w:proofErr w:type="gramStart"/>
      <w:r w:rsidRPr="0031290F">
        <w:rPr>
          <w:rFonts w:ascii="Times New Roman" w:eastAsia="Times New Roman" w:hAnsi="Times New Roman" w:cs="Times New Roman"/>
          <w:sz w:val="28"/>
          <w:szCs w:val="28"/>
        </w:rPr>
        <w:t>фунгицидной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 эффективности</w:t>
      </w:r>
      <w:proofErr w:type="gram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традиционных и перспективных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дезинфектантов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на основе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наночастиц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металлов, способных оказывать биоцидное действие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Разработана технология изготовления и применения реагента нового поколения – алюмокремниевого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флокулянта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-коагулянта АКФК, в котором используются алюминиевая и силикатная составляющие. Перспективность АКФК определяется его универсальностью и высокой эффективностью при решении различных задач: осветление и очистка воды от взвешенных частиц, от растворимых и малорастворимых органических веществ, от ионов металлов; данная технология позволяет расширить температурный режим использования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реагентных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методов.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Действие АКФК основано на образовании комплексных соединений с развитой сорбционной поверхностью в результате интеграции отдельных процессов в единую систему. Механизм очистки воды реализуется за счет объемной сорбции загрязнителей на самоорганизующихся алюмокремниевых комплексах.</w:t>
      </w:r>
    </w:p>
    <w:p w:rsidR="00CD0A60" w:rsidRPr="0031290F" w:rsidRDefault="00CD0A60" w:rsidP="00D07F9C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азрабатываются технологии очистки поверхностных вод с применением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нанофильтрационных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аппаратов, в которых сорбционные материалы на основе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гидроксилатов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магния позволяют очищать природные воды одновременно от железа, марганца, фтора и бора.</w:t>
      </w:r>
    </w:p>
    <w:p w:rsidR="00CD0A60" w:rsidRPr="0031290F" w:rsidRDefault="00CD0A60" w:rsidP="00D07F9C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hAnsi="Times New Roman" w:cs="Times New Roman"/>
          <w:sz w:val="28"/>
          <w:szCs w:val="28"/>
        </w:rPr>
        <w:t xml:space="preserve">Широким спектром антимикробного действия за счет малых размеров и значительной удельной поверхности обладают </w:t>
      </w:r>
      <w:proofErr w:type="spellStart"/>
      <w:r w:rsidRPr="0031290F">
        <w:rPr>
          <w:rFonts w:ascii="Times New Roman" w:hAnsi="Times New Roman" w:cs="Times New Roman"/>
          <w:sz w:val="28"/>
          <w:szCs w:val="28"/>
        </w:rPr>
        <w:t>наночастицы</w:t>
      </w:r>
      <w:proofErr w:type="spellEnd"/>
      <w:r w:rsidRPr="0031290F">
        <w:rPr>
          <w:rFonts w:ascii="Times New Roman" w:hAnsi="Times New Roman" w:cs="Times New Roman"/>
          <w:sz w:val="28"/>
          <w:szCs w:val="28"/>
        </w:rPr>
        <w:t xml:space="preserve"> серебра</w:t>
      </w:r>
      <w:r w:rsidRPr="0031290F">
        <w:rPr>
          <w:sz w:val="28"/>
          <w:szCs w:val="28"/>
        </w:rPr>
        <w:t>.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В экспериментальных условиях установлено биоцидное действие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наночастиц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серебра в отношении модельной бактериальной микрофлоры (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Е.со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  <w:lang w:val="en-US"/>
        </w:rPr>
        <w:t>li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) и вирусной микрофлоры (РНК-содержащие фаги </w:t>
      </w:r>
      <w:r w:rsidRPr="0031290F">
        <w:rPr>
          <w:rFonts w:ascii="Times New Roman" w:eastAsia="Times New Roman" w:hAnsi="Times New Roman" w:cs="Times New Roman"/>
          <w:sz w:val="28"/>
          <w:szCs w:val="28"/>
          <w:lang w:val="en-US"/>
        </w:rPr>
        <w:t>MS</w:t>
      </w:r>
      <w:r w:rsidR="00131871">
        <w:rPr>
          <w:rFonts w:ascii="Times New Roman" w:eastAsia="Times New Roman" w:hAnsi="Times New Roman" w:cs="Times New Roman"/>
          <w:sz w:val="28"/>
          <w:szCs w:val="28"/>
        </w:rPr>
        <w:t>-2) в воде.</w:t>
      </w: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Инактивация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модельных микроорганизмов происходит значительно более интенсивно в процессе фильтрования воды через модифицированные кластерами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наносеребра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фильтры по сравнению с контролем (угольный фильтр без нанесения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наночастиц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). </w:t>
      </w:r>
    </w:p>
    <w:p w:rsidR="00CD0A60" w:rsidRPr="0031290F" w:rsidRDefault="00CD0A60" w:rsidP="00CD0A60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В связи со способностью модифицированных </w:t>
      </w:r>
      <w:proofErr w:type="spellStart"/>
      <w:r w:rsidRPr="0031290F">
        <w:rPr>
          <w:rFonts w:ascii="Times New Roman" w:eastAsia="Times New Roman" w:hAnsi="Times New Roman" w:cs="Times New Roman"/>
          <w:sz w:val="28"/>
          <w:szCs w:val="28"/>
        </w:rPr>
        <w:t>наночастиц</w:t>
      </w:r>
      <w:proofErr w:type="spellEnd"/>
      <w:r w:rsidRPr="0031290F">
        <w:rPr>
          <w:rFonts w:ascii="Times New Roman" w:eastAsia="Times New Roman" w:hAnsi="Times New Roman" w:cs="Times New Roman"/>
          <w:sz w:val="28"/>
          <w:szCs w:val="28"/>
        </w:rPr>
        <w:t xml:space="preserve"> серебра длительное время сохранять бактерицидные свойства рациональным является добавление его в фильтрующие материалы, лаки, краски и другие покрытия баков аккумуляторов и резервуаров чистой воды. </w:t>
      </w:r>
    </w:p>
    <w:p w:rsidR="00CD0A60" w:rsidRPr="002B737E" w:rsidRDefault="00CD0A60" w:rsidP="002B737E">
      <w:pPr>
        <w:pStyle w:val="a5"/>
        <w:spacing w:line="360" w:lineRule="auto"/>
        <w:ind w:left="0" w:firstLine="851"/>
        <w:jc w:val="both"/>
        <w:rPr>
          <w:rFonts w:ascii="Times New Roman" w:hAnsi="Times New Roman" w:cs="Times New Roman"/>
        </w:rPr>
      </w:pPr>
      <w:r w:rsidRPr="002B737E">
        <w:rPr>
          <w:rFonts w:ascii="Times New Roman" w:eastAsia="Times New Roman" w:hAnsi="Times New Roman" w:cs="Times New Roman"/>
          <w:sz w:val="28"/>
          <w:szCs w:val="28"/>
        </w:rPr>
        <w:t xml:space="preserve">Физико-химические и биологические, в </w:t>
      </w:r>
      <w:proofErr w:type="spellStart"/>
      <w:r w:rsidRPr="002B737E">
        <w:rPr>
          <w:rFonts w:ascii="Times New Roman" w:eastAsia="Times New Roman" w:hAnsi="Times New Roman" w:cs="Times New Roman"/>
          <w:sz w:val="28"/>
          <w:szCs w:val="28"/>
        </w:rPr>
        <w:t>т.ч</w:t>
      </w:r>
      <w:proofErr w:type="spellEnd"/>
      <w:r w:rsidRPr="002B737E">
        <w:rPr>
          <w:rFonts w:ascii="Times New Roman" w:eastAsia="Times New Roman" w:hAnsi="Times New Roman" w:cs="Times New Roman"/>
          <w:sz w:val="28"/>
          <w:szCs w:val="28"/>
        </w:rPr>
        <w:t xml:space="preserve">. токсические, свойства </w:t>
      </w:r>
      <w:proofErr w:type="spellStart"/>
      <w:r w:rsidRPr="002B737E">
        <w:rPr>
          <w:rFonts w:ascii="Times New Roman" w:eastAsia="Times New Roman" w:hAnsi="Times New Roman" w:cs="Times New Roman"/>
          <w:sz w:val="28"/>
          <w:szCs w:val="28"/>
        </w:rPr>
        <w:t>наночастиц</w:t>
      </w:r>
      <w:proofErr w:type="spellEnd"/>
      <w:r w:rsidRPr="002B737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 w:rsidRPr="002B737E">
        <w:rPr>
          <w:rFonts w:ascii="Times New Roman" w:eastAsia="Times New Roman" w:hAnsi="Times New Roman" w:cs="Times New Roman"/>
          <w:sz w:val="28"/>
          <w:szCs w:val="28"/>
        </w:rPr>
        <w:t>наноматериалов</w:t>
      </w:r>
      <w:proofErr w:type="spellEnd"/>
      <w:r w:rsidRPr="002B737E">
        <w:rPr>
          <w:rFonts w:ascii="Times New Roman" w:eastAsia="Times New Roman" w:hAnsi="Times New Roman" w:cs="Times New Roman"/>
          <w:sz w:val="28"/>
          <w:szCs w:val="28"/>
        </w:rPr>
        <w:t xml:space="preserve"> на их основе являются результатом не только их химического состава, но и таких характеристик, как геометрические характеристики, размер, форма, число </w:t>
      </w:r>
      <w:proofErr w:type="spellStart"/>
      <w:r w:rsidRPr="002B737E">
        <w:rPr>
          <w:rFonts w:ascii="Times New Roman" w:eastAsia="Times New Roman" w:hAnsi="Times New Roman" w:cs="Times New Roman"/>
          <w:sz w:val="28"/>
          <w:szCs w:val="28"/>
        </w:rPr>
        <w:t>наночастиц</w:t>
      </w:r>
      <w:proofErr w:type="spellEnd"/>
      <w:r w:rsidRPr="002B737E">
        <w:rPr>
          <w:rFonts w:ascii="Times New Roman" w:eastAsia="Times New Roman" w:hAnsi="Times New Roman" w:cs="Times New Roman"/>
          <w:sz w:val="28"/>
          <w:szCs w:val="28"/>
        </w:rPr>
        <w:t xml:space="preserve">, величина площади поверхности, которые и определяют их реакционную способность. Таким образом, использование в системах водоподготовки </w:t>
      </w:r>
      <w:proofErr w:type="spellStart"/>
      <w:r w:rsidRPr="002B737E">
        <w:rPr>
          <w:rFonts w:ascii="Times New Roman" w:eastAsia="Times New Roman" w:hAnsi="Times New Roman" w:cs="Times New Roman"/>
          <w:sz w:val="28"/>
          <w:szCs w:val="28"/>
        </w:rPr>
        <w:t>нанотехнологий</w:t>
      </w:r>
      <w:proofErr w:type="spellEnd"/>
      <w:r w:rsidRPr="002B737E">
        <w:rPr>
          <w:rFonts w:ascii="Times New Roman" w:eastAsia="Times New Roman" w:hAnsi="Times New Roman" w:cs="Times New Roman"/>
          <w:sz w:val="28"/>
          <w:szCs w:val="28"/>
        </w:rPr>
        <w:t xml:space="preserve"> может быть реализовано только после разработки и утверждения соответствующей нормативно-методической базы</w:t>
      </w:r>
      <w:r w:rsidR="00D07F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161A4" w:rsidRPr="00A7205B" w:rsidRDefault="00E95187" w:rsidP="00A7205B">
      <w:pPr>
        <w:pStyle w:val="2"/>
        <w:jc w:val="center"/>
      </w:pPr>
      <w:bookmarkStart w:id="39" w:name="_Toc14082456"/>
      <w:r w:rsidRPr="00A7205B">
        <w:t xml:space="preserve">Использование методологии </w:t>
      </w:r>
      <w:r w:rsidR="00E84D8D" w:rsidRPr="00A7205B">
        <w:t xml:space="preserve">оценки риска здоровью в практике </w:t>
      </w:r>
      <w:r w:rsidR="002B737E" w:rsidRPr="00A7205B">
        <w:t>выбора</w:t>
      </w:r>
      <w:r w:rsidR="00E84D8D" w:rsidRPr="00A7205B">
        <w:t xml:space="preserve"> технологии водоподготовки</w:t>
      </w:r>
      <w:bookmarkEnd w:id="39"/>
      <w:r w:rsidR="009161A4" w:rsidRPr="00A7205B">
        <w:t xml:space="preserve"> и оценки эффективности мероприятий по обеспечению населения качественной питьевой водой</w:t>
      </w:r>
    </w:p>
    <w:p w:rsidR="009161A4" w:rsidRDefault="009161A4" w:rsidP="009161A4">
      <w:pPr>
        <w:spacing w:line="276" w:lineRule="auto"/>
        <w:ind w:left="11" w:firstLine="709"/>
        <w:rPr>
          <w:szCs w:val="28"/>
        </w:rPr>
      </w:pPr>
    </w:p>
    <w:p w:rsidR="009161A4" w:rsidRPr="006F38DD" w:rsidRDefault="009161A4" w:rsidP="006F38DD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38DD">
        <w:rPr>
          <w:rFonts w:ascii="Times New Roman" w:hAnsi="Times New Roman" w:cs="Times New Roman"/>
          <w:sz w:val="28"/>
          <w:szCs w:val="28"/>
        </w:rPr>
        <w:lastRenderedPageBreak/>
        <w:t>Методология оценки риска здоровью как составная часть процедуры анализа риска, включающая кроме оценки также управление риском, является неотъемлемой частью анализа безопасности и общепризнанным эффективным инструментом обоснования принятия управленческих решений в сфере охраны жизни и здоровья населения и защиты прав потребителей (в данном случае потребителей услуг по предоставлению централизованного водоснабжения), решения правовых вопросов в сфере «качество питьевой воды – здоровье человека».</w:t>
      </w:r>
    </w:p>
    <w:p w:rsidR="009161A4" w:rsidRPr="006F38DD" w:rsidRDefault="009161A4" w:rsidP="006F38DD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38DD">
        <w:rPr>
          <w:rFonts w:ascii="Times New Roman" w:hAnsi="Times New Roman" w:cs="Times New Roman"/>
          <w:sz w:val="28"/>
          <w:szCs w:val="28"/>
        </w:rPr>
        <w:t>Использование методологии оценки риска дополняет метод гигиенического нормирования и оценки, и позволяет установить приоритетные факторы риска, связанные с качеством питьевой воды, учесть совокупность воздействующих факторов, спрогнозировать возможные последствия для здоровья в результате потребления не качественной питьевой воды.</w:t>
      </w:r>
    </w:p>
    <w:p w:rsidR="009161A4" w:rsidRPr="006F38DD" w:rsidRDefault="009161A4" w:rsidP="006F38DD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38DD">
        <w:rPr>
          <w:rFonts w:ascii="Times New Roman" w:hAnsi="Times New Roman" w:cs="Times New Roman"/>
          <w:sz w:val="28"/>
          <w:szCs w:val="28"/>
        </w:rPr>
        <w:t>Данные возможности методологии оценки риска могут быть эффективно использованы в целях выбора наилучшей технологии водоподготовки на водопроводных станциях централизованных систем питьевого водоснабжения в целях обеспечения населения качественной питьевой водой.</w:t>
      </w:r>
    </w:p>
    <w:p w:rsidR="009161A4" w:rsidRPr="006F38DD" w:rsidRDefault="009161A4" w:rsidP="006F38DD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38DD">
        <w:rPr>
          <w:rFonts w:ascii="Times New Roman" w:hAnsi="Times New Roman" w:cs="Times New Roman"/>
          <w:sz w:val="28"/>
          <w:szCs w:val="28"/>
        </w:rPr>
        <w:t xml:space="preserve">Расчеты параметров риска, выполненные на базе результатов лабораторных исследований (в рамках производственного контроля) организаций, осуществляющих сбор, очистку и транспортировку воды, и/или данных органов и организаций </w:t>
      </w:r>
      <w:proofErr w:type="spellStart"/>
      <w:r w:rsidRPr="006F38DD">
        <w:rPr>
          <w:rFonts w:ascii="Times New Roman" w:hAnsi="Times New Roman" w:cs="Times New Roman"/>
          <w:sz w:val="28"/>
          <w:szCs w:val="28"/>
        </w:rPr>
        <w:t>Роспотребнадзора</w:t>
      </w:r>
      <w:proofErr w:type="spellEnd"/>
      <w:r w:rsidRPr="006F38DD">
        <w:rPr>
          <w:rFonts w:ascii="Times New Roman" w:hAnsi="Times New Roman" w:cs="Times New Roman"/>
          <w:sz w:val="28"/>
          <w:szCs w:val="28"/>
        </w:rPr>
        <w:t>, позволяют:</w:t>
      </w:r>
    </w:p>
    <w:p w:rsidR="009161A4" w:rsidRPr="006F38DD" w:rsidRDefault="009161A4" w:rsidP="006F38DD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38DD">
        <w:rPr>
          <w:rFonts w:ascii="Times New Roman" w:hAnsi="Times New Roman" w:cs="Times New Roman"/>
          <w:sz w:val="28"/>
          <w:szCs w:val="28"/>
        </w:rPr>
        <w:t>– определять приоритетные хозяйствующие субъекты (станции водоподготовки, водопроводные сети), деятельность которых формирует неприемлемые риски здоровью потребителей питьевой воды, а, следовательно, требующие разработки и реализации неотложных мероприятий по повышению качества питьевой воды и минимизации рисков здоровью населения, первоочередного включения в региональные программы по повышению качества водоснабжения населения;</w:t>
      </w:r>
    </w:p>
    <w:p w:rsidR="009161A4" w:rsidRPr="006F38DD" w:rsidRDefault="009161A4" w:rsidP="006F38DD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38DD">
        <w:rPr>
          <w:rFonts w:ascii="Times New Roman" w:hAnsi="Times New Roman" w:cs="Times New Roman"/>
          <w:sz w:val="28"/>
          <w:szCs w:val="28"/>
        </w:rPr>
        <w:lastRenderedPageBreak/>
        <w:t>– определить приоритетные компоненты – загрязнители питьевой воды, по которым в первую очередь следует разрабатывать и внедрять адекватную технологию водоподготовки с учетом территориальных особенностей;</w:t>
      </w:r>
    </w:p>
    <w:p w:rsidR="009161A4" w:rsidRPr="006F38DD" w:rsidRDefault="009161A4" w:rsidP="006F38DD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38DD">
        <w:rPr>
          <w:rFonts w:ascii="Times New Roman" w:hAnsi="Times New Roman" w:cs="Times New Roman"/>
          <w:sz w:val="28"/>
          <w:szCs w:val="28"/>
        </w:rPr>
        <w:t>– определять требуемую степень очистки (водоподготовки) воды, обеспечивающую соблюдение критериев качества питьевой воды и приемлемый риск для здоровья потребителей;</w:t>
      </w:r>
    </w:p>
    <w:p w:rsidR="009161A4" w:rsidRPr="006F38DD" w:rsidRDefault="009161A4" w:rsidP="006F38DD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38DD">
        <w:rPr>
          <w:rFonts w:ascii="Times New Roman" w:hAnsi="Times New Roman" w:cs="Times New Roman"/>
          <w:sz w:val="28"/>
          <w:szCs w:val="28"/>
        </w:rPr>
        <w:t>– разрабатывать управленческие решения по выбору инновационной технологии водоподготовки с обоснованием гигиенической и экономической целесообразности выбора.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 xml:space="preserve">Выделяют риск при остром воздействии, обусловленный </w:t>
      </w:r>
      <w:proofErr w:type="spellStart"/>
      <w:r w:rsidRPr="00E95187">
        <w:rPr>
          <w:rFonts w:ascii="Times New Roman" w:hAnsi="Times New Roman" w:cs="Times New Roman"/>
          <w:sz w:val="28"/>
          <w:szCs w:val="28"/>
        </w:rPr>
        <w:t>ольфакторно</w:t>
      </w:r>
      <w:proofErr w:type="spellEnd"/>
      <w:r w:rsidRPr="00E95187">
        <w:rPr>
          <w:rFonts w:ascii="Times New Roman" w:hAnsi="Times New Roman" w:cs="Times New Roman"/>
          <w:sz w:val="28"/>
          <w:szCs w:val="28"/>
        </w:rPr>
        <w:t xml:space="preserve">-рефлекторным эффектом воздействия (органолептический принцип оценки), и риск при хроническом воздействии (канцерогенный и </w:t>
      </w:r>
      <w:proofErr w:type="spellStart"/>
      <w:r w:rsidRPr="00E95187">
        <w:rPr>
          <w:rFonts w:ascii="Times New Roman" w:hAnsi="Times New Roman" w:cs="Times New Roman"/>
          <w:sz w:val="28"/>
          <w:szCs w:val="28"/>
        </w:rPr>
        <w:t>неканцерогенный</w:t>
      </w:r>
      <w:proofErr w:type="spellEnd"/>
      <w:r w:rsidRPr="00E95187">
        <w:rPr>
          <w:rFonts w:ascii="Times New Roman" w:hAnsi="Times New Roman" w:cs="Times New Roman"/>
          <w:sz w:val="28"/>
          <w:szCs w:val="28"/>
        </w:rPr>
        <w:t>), обусловленный воздействием химических веществ в течение длительного времени.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 xml:space="preserve">При решении задач выбора технологии водоподготовки и выполнении оценки риска здоровью населения следует руководствоваться основными критериями в соответствии с </w:t>
      </w:r>
      <w:r w:rsidR="00D07F9C" w:rsidRPr="00D07F9C">
        <w:rPr>
          <w:rFonts w:ascii="Times New Roman" w:hAnsi="Times New Roman" w:cs="Times New Roman"/>
          <w:sz w:val="28"/>
          <w:szCs w:val="28"/>
        </w:rPr>
        <w:t>[10]</w:t>
      </w:r>
      <w:r w:rsidRPr="00E95187">
        <w:rPr>
          <w:rFonts w:ascii="Times New Roman" w:hAnsi="Times New Roman" w:cs="Times New Roman"/>
          <w:sz w:val="28"/>
          <w:szCs w:val="28"/>
        </w:rPr>
        <w:t>, а именно: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 xml:space="preserve">1. Для оценки </w:t>
      </w:r>
      <w:proofErr w:type="spellStart"/>
      <w:r w:rsidRPr="00E95187">
        <w:rPr>
          <w:rFonts w:ascii="Times New Roman" w:hAnsi="Times New Roman" w:cs="Times New Roman"/>
          <w:sz w:val="28"/>
          <w:szCs w:val="28"/>
        </w:rPr>
        <w:t>неканцерогенного</w:t>
      </w:r>
      <w:proofErr w:type="spellEnd"/>
      <w:r w:rsidRPr="00E95187">
        <w:rPr>
          <w:rFonts w:ascii="Times New Roman" w:hAnsi="Times New Roman" w:cs="Times New Roman"/>
          <w:sz w:val="28"/>
          <w:szCs w:val="28"/>
        </w:rPr>
        <w:t xml:space="preserve"> риска следует применять </w:t>
      </w:r>
      <w:proofErr w:type="spellStart"/>
      <w:r w:rsidRPr="00E95187">
        <w:rPr>
          <w:rFonts w:ascii="Times New Roman" w:hAnsi="Times New Roman" w:cs="Times New Roman"/>
          <w:sz w:val="28"/>
          <w:szCs w:val="28"/>
        </w:rPr>
        <w:t>референтные</w:t>
      </w:r>
      <w:proofErr w:type="spellEnd"/>
      <w:r w:rsidRPr="00E95187">
        <w:rPr>
          <w:rFonts w:ascii="Times New Roman" w:hAnsi="Times New Roman" w:cs="Times New Roman"/>
          <w:sz w:val="28"/>
          <w:szCs w:val="28"/>
        </w:rPr>
        <w:t xml:space="preserve"> дозы при хроническом пероральном поступлении (</w:t>
      </w:r>
      <w:proofErr w:type="spellStart"/>
      <w:r w:rsidRPr="00E95187">
        <w:rPr>
          <w:rFonts w:ascii="Times New Roman" w:hAnsi="Times New Roman" w:cs="Times New Roman"/>
          <w:sz w:val="28"/>
          <w:szCs w:val="28"/>
          <w:lang w:val="en-US"/>
        </w:rPr>
        <w:t>RfD</w:t>
      </w:r>
      <w:proofErr w:type="spellEnd"/>
      <w:r w:rsidRPr="00E95187">
        <w:rPr>
          <w:rFonts w:ascii="Times New Roman" w:hAnsi="Times New Roman" w:cs="Times New Roman"/>
          <w:sz w:val="28"/>
          <w:szCs w:val="28"/>
        </w:rPr>
        <w:t>). Результатом вычисления значений риска является величина коэффициент опасности (</w:t>
      </w:r>
      <w:r w:rsidRPr="00E95187">
        <w:rPr>
          <w:rFonts w:ascii="Times New Roman" w:hAnsi="Times New Roman" w:cs="Times New Roman"/>
          <w:sz w:val="28"/>
          <w:szCs w:val="28"/>
          <w:lang w:val="en-US"/>
        </w:rPr>
        <w:t>HQ</w:t>
      </w:r>
      <w:r w:rsidRPr="00E95187">
        <w:rPr>
          <w:rFonts w:ascii="Times New Roman" w:hAnsi="Times New Roman" w:cs="Times New Roman"/>
          <w:sz w:val="28"/>
          <w:szCs w:val="28"/>
        </w:rPr>
        <w:t>).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 xml:space="preserve">Принимая во внимание, что ряд химических веществ действуют на организм человека </w:t>
      </w:r>
      <w:proofErr w:type="spellStart"/>
      <w:r w:rsidR="009161A4" w:rsidRPr="00E95187">
        <w:rPr>
          <w:rFonts w:ascii="Times New Roman" w:hAnsi="Times New Roman" w:cs="Times New Roman"/>
          <w:sz w:val="28"/>
          <w:szCs w:val="28"/>
        </w:rPr>
        <w:t>однонаправлено</w:t>
      </w:r>
      <w:proofErr w:type="spellEnd"/>
      <w:r w:rsidRPr="00E95187">
        <w:rPr>
          <w:rFonts w:ascii="Times New Roman" w:hAnsi="Times New Roman" w:cs="Times New Roman"/>
          <w:sz w:val="28"/>
          <w:szCs w:val="28"/>
        </w:rPr>
        <w:t xml:space="preserve">, допускается суммация полученных значений риска </w:t>
      </w:r>
      <w:r w:rsidRPr="00E95187">
        <w:rPr>
          <w:rFonts w:ascii="Times New Roman" w:hAnsi="Times New Roman" w:cs="Times New Roman"/>
          <w:sz w:val="28"/>
          <w:szCs w:val="28"/>
          <w:lang w:val="en-US"/>
        </w:rPr>
        <w:t>HQ</w:t>
      </w:r>
      <w:r w:rsidRPr="00E95187">
        <w:rPr>
          <w:rFonts w:ascii="Times New Roman" w:hAnsi="Times New Roman" w:cs="Times New Roman"/>
          <w:sz w:val="28"/>
          <w:szCs w:val="28"/>
        </w:rPr>
        <w:t xml:space="preserve"> от воздействия отдельных веществ с получением индекса опасности (</w:t>
      </w:r>
      <w:r w:rsidRPr="00E95187">
        <w:rPr>
          <w:rFonts w:ascii="Times New Roman" w:hAnsi="Times New Roman" w:cs="Times New Roman"/>
          <w:sz w:val="28"/>
          <w:szCs w:val="28"/>
          <w:lang w:val="en-US"/>
        </w:rPr>
        <w:t>HI</w:t>
      </w:r>
      <w:r w:rsidRPr="00E95187">
        <w:rPr>
          <w:rFonts w:ascii="Times New Roman" w:hAnsi="Times New Roman" w:cs="Times New Roman"/>
          <w:sz w:val="28"/>
          <w:szCs w:val="28"/>
        </w:rPr>
        <w:t>), характеризующим степень неблагоприятного воздействия суммы загрязнителей на определенные органы или системы организма.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2. Для оценки канцерогенного риска следует применять фактор канцерогенного потенциала при оральном поступлении (</w:t>
      </w:r>
      <w:proofErr w:type="spellStart"/>
      <w:r w:rsidRPr="00E95187">
        <w:rPr>
          <w:rFonts w:ascii="Times New Roman" w:hAnsi="Times New Roman" w:cs="Times New Roman"/>
          <w:sz w:val="28"/>
          <w:szCs w:val="28"/>
          <w:lang w:val="en-US"/>
        </w:rPr>
        <w:t>SFo</w:t>
      </w:r>
      <w:proofErr w:type="spellEnd"/>
      <w:r w:rsidRPr="00E95187">
        <w:rPr>
          <w:rFonts w:ascii="Times New Roman" w:hAnsi="Times New Roman" w:cs="Times New Roman"/>
          <w:sz w:val="28"/>
          <w:szCs w:val="28"/>
        </w:rPr>
        <w:t>). Результатом вычисления является величина индивидуального канцерогенного риска (</w:t>
      </w:r>
      <w:r w:rsidRPr="00E95187">
        <w:rPr>
          <w:rFonts w:ascii="Times New Roman" w:hAnsi="Times New Roman" w:cs="Times New Roman"/>
          <w:sz w:val="28"/>
          <w:szCs w:val="28"/>
          <w:lang w:val="en-US"/>
        </w:rPr>
        <w:t>CR</w:t>
      </w:r>
      <w:r w:rsidRPr="00E95187">
        <w:rPr>
          <w:rFonts w:ascii="Times New Roman" w:hAnsi="Times New Roman" w:cs="Times New Roman"/>
          <w:sz w:val="28"/>
          <w:szCs w:val="28"/>
        </w:rPr>
        <w:t xml:space="preserve">), которая может быть рассчитана как от воздействия отдельных канцерогенного-опасных веществ, так и от суммы веществ, обладающих </w:t>
      </w:r>
      <w:r w:rsidRPr="00E95187">
        <w:rPr>
          <w:rFonts w:ascii="Times New Roman" w:hAnsi="Times New Roman" w:cs="Times New Roman"/>
          <w:sz w:val="28"/>
          <w:szCs w:val="28"/>
        </w:rPr>
        <w:lastRenderedPageBreak/>
        <w:t xml:space="preserve">таковым действием. В этом случае производится суммация значений </w:t>
      </w:r>
      <w:r w:rsidRPr="00E95187">
        <w:rPr>
          <w:rFonts w:ascii="Times New Roman" w:hAnsi="Times New Roman" w:cs="Times New Roman"/>
          <w:sz w:val="28"/>
          <w:szCs w:val="28"/>
          <w:lang w:val="en-US"/>
        </w:rPr>
        <w:t>CR</w:t>
      </w:r>
      <w:r w:rsidRPr="00E95187">
        <w:rPr>
          <w:rFonts w:ascii="Times New Roman" w:hAnsi="Times New Roman" w:cs="Times New Roman"/>
          <w:sz w:val="28"/>
          <w:szCs w:val="28"/>
        </w:rPr>
        <w:t xml:space="preserve"> от воздействия отдельных загрязнител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5187">
        <w:rPr>
          <w:rFonts w:ascii="Times New Roman" w:hAnsi="Times New Roman" w:cs="Times New Roman"/>
          <w:sz w:val="28"/>
          <w:szCs w:val="28"/>
        </w:rPr>
        <w:t>В таблицах 1</w:t>
      </w:r>
      <w:r w:rsidR="00615496">
        <w:rPr>
          <w:rFonts w:ascii="Times New Roman" w:hAnsi="Times New Roman" w:cs="Times New Roman"/>
          <w:sz w:val="28"/>
          <w:szCs w:val="28"/>
        </w:rPr>
        <w:t>8 и 19</w:t>
      </w:r>
      <w:r w:rsidRPr="00E95187">
        <w:rPr>
          <w:rFonts w:ascii="Times New Roman" w:hAnsi="Times New Roman" w:cs="Times New Roman"/>
          <w:sz w:val="28"/>
          <w:szCs w:val="28"/>
        </w:rPr>
        <w:t xml:space="preserve"> приведены классификации диапазонов риска.</w:t>
      </w:r>
    </w:p>
    <w:p w:rsidR="00E95187" w:rsidRPr="00E95187" w:rsidRDefault="00E95187" w:rsidP="00E9518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Таблица 1</w:t>
      </w:r>
      <w:r w:rsidR="00615496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95187">
        <w:rPr>
          <w:rFonts w:ascii="Times New Roman" w:hAnsi="Times New Roman" w:cs="Times New Roman"/>
          <w:b/>
          <w:sz w:val="28"/>
          <w:szCs w:val="28"/>
        </w:rPr>
        <w:t xml:space="preserve">Классификация рисков для здоровья за счет веществ, присутствующих в питьевой воде </w:t>
      </w:r>
      <w:r w:rsidRPr="00E95187">
        <w:rPr>
          <w:rFonts w:ascii="Times New Roman" w:hAnsi="Times New Roman" w:cs="Times New Roman"/>
          <w:sz w:val="28"/>
          <w:szCs w:val="28"/>
        </w:rPr>
        <w:t>(для веществ, обладающих канцерогенным действием)</w:t>
      </w:r>
    </w:p>
    <w:tbl>
      <w:tblPr>
        <w:tblW w:w="957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03"/>
        <w:gridCol w:w="1865"/>
        <w:gridCol w:w="4902"/>
      </w:tblGrid>
      <w:tr w:rsidR="00E95187" w:rsidRPr="00E95187" w:rsidTr="00E95187">
        <w:trPr>
          <w:tblHeader/>
          <w:jc w:val="center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 xml:space="preserve">Индивидуальный пожизненный канцерогенный риск </w:t>
            </w:r>
            <w:r w:rsidRPr="00E951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Класс риска</w:t>
            </w:r>
          </w:p>
        </w:tc>
        <w:tc>
          <w:tcPr>
            <w:tcW w:w="490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Необходимые меры</w:t>
            </w:r>
          </w:p>
        </w:tc>
      </w:tr>
      <w:tr w:rsidR="00E95187" w:rsidRPr="00E95187" w:rsidTr="00E95187">
        <w:trPr>
          <w:trHeight w:val="473"/>
          <w:jc w:val="center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tabs>
                <w:tab w:val="left" w:pos="1035"/>
                <w:tab w:val="center" w:pos="1396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&lt; 10</w:t>
            </w:r>
            <w:r w:rsidRPr="00E95187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6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Низкий</w:t>
            </w:r>
          </w:p>
        </w:tc>
        <w:tc>
          <w:tcPr>
            <w:tcW w:w="490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Не требуются</w:t>
            </w:r>
          </w:p>
        </w:tc>
      </w:tr>
      <w:tr w:rsidR="00E95187" w:rsidRPr="00E95187" w:rsidTr="00E95187">
        <w:trPr>
          <w:jc w:val="center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&gt;10</w:t>
            </w:r>
            <w:r w:rsidRPr="00E95187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6</w:t>
            </w: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-10</w:t>
            </w:r>
            <w:r w:rsidRPr="00E95187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5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Приемлемый</w:t>
            </w:r>
          </w:p>
        </w:tc>
        <w:tc>
          <w:tcPr>
            <w:tcW w:w="490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Увеличение кратности определения веществ, формирующих наибольший вклад в величину риска</w:t>
            </w:r>
          </w:p>
        </w:tc>
      </w:tr>
      <w:tr w:rsidR="00E95187" w:rsidRPr="00E95187" w:rsidTr="00E95187">
        <w:trPr>
          <w:trHeight w:val="617"/>
          <w:jc w:val="center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&gt;10</w:t>
            </w:r>
            <w:r w:rsidRPr="00E95187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5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Неприемлемый</w:t>
            </w:r>
          </w:p>
        </w:tc>
        <w:tc>
          <w:tcPr>
            <w:tcW w:w="4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Незамедлительные меры по снижению риска</w:t>
            </w:r>
          </w:p>
        </w:tc>
      </w:tr>
    </w:tbl>
    <w:p w:rsidR="00E95187" w:rsidRPr="00E95187" w:rsidRDefault="00E95187" w:rsidP="0061549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615496">
        <w:rPr>
          <w:rFonts w:ascii="Times New Roman" w:hAnsi="Times New Roman" w:cs="Times New Roman"/>
          <w:sz w:val="28"/>
          <w:szCs w:val="28"/>
        </w:rPr>
        <w:t>19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95187">
        <w:rPr>
          <w:rFonts w:ascii="Times New Roman" w:hAnsi="Times New Roman" w:cs="Times New Roman"/>
          <w:b/>
          <w:sz w:val="28"/>
          <w:szCs w:val="28"/>
        </w:rPr>
        <w:t>Классификация рисков для здоровья за счет веществ,</w:t>
      </w:r>
      <w:r w:rsidR="0061549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95187">
        <w:rPr>
          <w:rFonts w:ascii="Times New Roman" w:hAnsi="Times New Roman" w:cs="Times New Roman"/>
          <w:b/>
          <w:sz w:val="28"/>
          <w:szCs w:val="28"/>
        </w:rPr>
        <w:t>присутствующих в питьевой воде (</w:t>
      </w:r>
      <w:r w:rsidRPr="00615496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 w:rsidRPr="00615496">
        <w:rPr>
          <w:rFonts w:ascii="Times New Roman" w:hAnsi="Times New Roman" w:cs="Times New Roman"/>
          <w:sz w:val="28"/>
          <w:szCs w:val="28"/>
        </w:rPr>
        <w:t>неканцерогенных</w:t>
      </w:r>
      <w:proofErr w:type="spellEnd"/>
      <w:r w:rsidRPr="00615496">
        <w:rPr>
          <w:rFonts w:ascii="Times New Roman" w:hAnsi="Times New Roman" w:cs="Times New Roman"/>
          <w:sz w:val="28"/>
          <w:szCs w:val="28"/>
        </w:rPr>
        <w:t xml:space="preserve"> веществ</w:t>
      </w:r>
      <w:r w:rsidRPr="00E95187">
        <w:rPr>
          <w:rFonts w:ascii="Times New Roman" w:hAnsi="Times New Roman" w:cs="Times New Roman"/>
          <w:b/>
          <w:sz w:val="28"/>
          <w:szCs w:val="28"/>
        </w:rPr>
        <w:t>)</w:t>
      </w:r>
    </w:p>
    <w:tbl>
      <w:tblPr>
        <w:tblW w:w="957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03"/>
        <w:gridCol w:w="1865"/>
        <w:gridCol w:w="4902"/>
      </w:tblGrid>
      <w:tr w:rsidR="00E95187" w:rsidRPr="00E95187" w:rsidTr="00E95187">
        <w:trPr>
          <w:tblHeader/>
          <w:jc w:val="center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 xml:space="preserve">Коэффициент опасности </w:t>
            </w:r>
            <w:r w:rsidRPr="00E951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Q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Класс риска</w:t>
            </w:r>
          </w:p>
        </w:tc>
        <w:tc>
          <w:tcPr>
            <w:tcW w:w="490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Необходимые меры</w:t>
            </w:r>
          </w:p>
        </w:tc>
      </w:tr>
      <w:tr w:rsidR="00E95187" w:rsidRPr="00E95187" w:rsidTr="00E95187">
        <w:trPr>
          <w:trHeight w:val="455"/>
          <w:jc w:val="center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&lt;0,1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Низкий</w:t>
            </w:r>
          </w:p>
        </w:tc>
        <w:tc>
          <w:tcPr>
            <w:tcW w:w="4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Не требуются</w:t>
            </w:r>
          </w:p>
        </w:tc>
      </w:tr>
      <w:tr w:rsidR="00E95187" w:rsidRPr="00E95187" w:rsidTr="00E95187">
        <w:trPr>
          <w:jc w:val="center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&gt;0,1-1,0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Приемлемый</w:t>
            </w:r>
          </w:p>
        </w:tc>
        <w:tc>
          <w:tcPr>
            <w:tcW w:w="4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Увеличение кратности определения веществ, формирующих наибольший вклад в величину риска</w:t>
            </w:r>
          </w:p>
        </w:tc>
      </w:tr>
      <w:tr w:rsidR="00E95187" w:rsidRPr="00E95187" w:rsidTr="00E95187">
        <w:trPr>
          <w:trHeight w:val="613"/>
          <w:jc w:val="center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&gt;1,0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Неприемлемый</w:t>
            </w:r>
          </w:p>
        </w:tc>
        <w:tc>
          <w:tcPr>
            <w:tcW w:w="4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5187" w:rsidRPr="00E95187" w:rsidRDefault="00E95187" w:rsidP="00E951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5187">
              <w:rPr>
                <w:rFonts w:ascii="Times New Roman" w:hAnsi="Times New Roman" w:cs="Times New Roman"/>
                <w:sz w:val="28"/>
                <w:szCs w:val="28"/>
              </w:rPr>
              <w:t>Незамедлительные меры по снижению риска</w:t>
            </w:r>
          </w:p>
        </w:tc>
      </w:tr>
    </w:tbl>
    <w:p w:rsidR="00E95187" w:rsidRPr="00E95187" w:rsidRDefault="00E95187" w:rsidP="00E95187">
      <w:pPr>
        <w:spacing w:line="360" w:lineRule="auto"/>
        <w:ind w:firstLine="567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 xml:space="preserve">Кроме указанного выше индивидуального канцерогенного риска здоровью возможен также расчет популяционного риска с учетом количества населения, находящегося под воздействием данного уровня риска. </w:t>
      </w:r>
    </w:p>
    <w:p w:rsidR="006F38DD" w:rsidRPr="009161A4" w:rsidRDefault="00E95187" w:rsidP="006F38DD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lastRenderedPageBreak/>
        <w:t xml:space="preserve">Для различных источников водоснабжения значимость уровней риска, обусловленных воздействием различных загрязнителей, будет различна. </w:t>
      </w:r>
      <w:r w:rsidR="006F38DD" w:rsidRPr="009161A4">
        <w:rPr>
          <w:rFonts w:ascii="Times New Roman" w:hAnsi="Times New Roman" w:cs="Times New Roman"/>
          <w:sz w:val="28"/>
          <w:szCs w:val="28"/>
        </w:rPr>
        <w:t>При использовании для водоснабжения подземного источника в процедуру оценки риска в обязательном порядке включаются химические вещества – компоненты природного загрязнения подземных вод (кальций, магний, барий, бор и др.); при использовании поверхностного источника – вещества антропогенного происхождения – компоненты сбросов в результате осуществления хозяйственной деятельности субъектов (промышленных и сельскохозяйственных предприятий).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Рекомендуется следующий алгоритм действий при выборе технологических и организационных мероприятий по минимизации риска при водоподготовке питьевой воды на водопроводных станциях: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1. На первом этапе анализируется существующая ситуация водоподготовки конкретной территории или ведомства с позиции прогнозируемого риска. Выполняется определение приоритетных веществ (показателей), для которых характерны наиболее выраженное неблагоприятное воздействие на здоровье человека, определяются расчетным методом дозовые нагрузки химических веществ с учетом объемов потребления питьевой воды населением, проводятся расчеты риска от употребления воды с учетом существующей ситуации водоподготовки по следующим критериям: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- канцерогенный риск;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 xml:space="preserve">- хронический </w:t>
      </w:r>
      <w:proofErr w:type="spellStart"/>
      <w:r w:rsidRPr="00E95187">
        <w:rPr>
          <w:rFonts w:ascii="Times New Roman" w:hAnsi="Times New Roman" w:cs="Times New Roman"/>
          <w:sz w:val="28"/>
          <w:szCs w:val="28"/>
        </w:rPr>
        <w:t>неканцерогенный</w:t>
      </w:r>
      <w:proofErr w:type="spellEnd"/>
      <w:r w:rsidRPr="00E95187">
        <w:rPr>
          <w:rFonts w:ascii="Times New Roman" w:hAnsi="Times New Roman" w:cs="Times New Roman"/>
          <w:sz w:val="28"/>
          <w:szCs w:val="28"/>
        </w:rPr>
        <w:t xml:space="preserve"> риск, включающий определение коэффициентов опасности HQ от воздействия отдельных загрязнителей и индексов опасности HI путем суммирования коэффициентов опасности отдельных веществ, обладающих однонаправленным действием на отдельные (т.н. критические) органы и системы человеческого организма (желудочно-кишечный тракт, печень, почки и др.), а также вызывающих схожие системные нарушения организма (мутагенное, тератогенное, </w:t>
      </w:r>
      <w:proofErr w:type="spellStart"/>
      <w:r w:rsidRPr="00E95187">
        <w:rPr>
          <w:rFonts w:ascii="Times New Roman" w:hAnsi="Times New Roman" w:cs="Times New Roman"/>
          <w:sz w:val="28"/>
          <w:szCs w:val="28"/>
        </w:rPr>
        <w:t>эмбриотоксическое</w:t>
      </w:r>
      <w:proofErr w:type="spellEnd"/>
      <w:r w:rsidRPr="00E95187">
        <w:rPr>
          <w:rFonts w:ascii="Times New Roman" w:hAnsi="Times New Roman" w:cs="Times New Roman"/>
          <w:sz w:val="28"/>
          <w:szCs w:val="28"/>
        </w:rPr>
        <w:t xml:space="preserve"> действие).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lastRenderedPageBreak/>
        <w:t>На основе расчетных значений индивидуального канцерогенного риска (как от воздействия отдельных канцерогенно-опасных загрязнителей, так и от их суммы) рассчитывается популяционный риск по формуле (1):</w:t>
      </w:r>
    </w:p>
    <w:p w:rsidR="00E95187" w:rsidRPr="00E95187" w:rsidRDefault="00E95187" w:rsidP="00E95187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 xml:space="preserve">PCR = </w:t>
      </w:r>
      <w:r w:rsidRPr="00E95187">
        <w:rPr>
          <w:rFonts w:ascii="Times New Roman" w:hAnsi="Times New Roman" w:cs="Times New Roman"/>
          <w:sz w:val="28"/>
          <w:szCs w:val="28"/>
          <w:lang w:val="en-US"/>
        </w:rPr>
        <w:t>CR</w:t>
      </w:r>
      <w:r w:rsidRPr="00E95187">
        <w:rPr>
          <w:rFonts w:ascii="Times New Roman" w:hAnsi="Times New Roman" w:cs="Times New Roman"/>
          <w:sz w:val="28"/>
          <w:szCs w:val="28"/>
        </w:rPr>
        <w:t>*</w:t>
      </w:r>
      <w:proofErr w:type="gramStart"/>
      <w:r w:rsidRPr="00E95187">
        <w:rPr>
          <w:rFonts w:ascii="Times New Roman" w:hAnsi="Times New Roman" w:cs="Times New Roman"/>
          <w:sz w:val="28"/>
          <w:szCs w:val="28"/>
        </w:rPr>
        <w:t xml:space="preserve">n,   </w:t>
      </w:r>
      <w:proofErr w:type="gramEnd"/>
      <w:r w:rsidRPr="00E95187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(1)</w:t>
      </w:r>
    </w:p>
    <w:p w:rsidR="00E95187" w:rsidRPr="00E95187" w:rsidRDefault="00E95187" w:rsidP="00E95187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где:</w:t>
      </w:r>
    </w:p>
    <w:p w:rsidR="00E95187" w:rsidRPr="00E95187" w:rsidRDefault="00E95187" w:rsidP="00E95187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PCR - популяционный риск здоровью населения;</w:t>
      </w:r>
    </w:p>
    <w:p w:rsidR="00E95187" w:rsidRPr="00E95187" w:rsidRDefault="00E95187" w:rsidP="00E95187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  <w:lang w:val="en-US"/>
        </w:rPr>
        <w:t>CR</w:t>
      </w:r>
      <w:r w:rsidRPr="00E95187">
        <w:rPr>
          <w:rFonts w:ascii="Times New Roman" w:hAnsi="Times New Roman" w:cs="Times New Roman"/>
          <w:sz w:val="28"/>
          <w:szCs w:val="28"/>
        </w:rPr>
        <w:t xml:space="preserve"> - значение индивидуального канцерогенного риска;</w:t>
      </w:r>
    </w:p>
    <w:p w:rsidR="00E95187" w:rsidRPr="00E95187" w:rsidRDefault="00E95187" w:rsidP="00E95187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n - количество населения, пользующегося питьевой водой их данной конкретной системы водоснабжения.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Целью этого этапа является определение приоритетных объектов водопроводного хозяйства, на которых необходимо проводить внедрение инновационных технологий в первую очередь, так как это обеспечит выполнение основных требований федерального проекта «Чистая вода» - максимальный и быстрый рост количества населения, обеспеченного качественной питьевой водой. На этом этапе возможно также определение приоритетного показателя качества воды или группы показателей, требующих своей нормализации за счет перспективой технологии.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Расчеты, выполненные на первом этапе, позволяют: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 xml:space="preserve">- сделать вывод о приемлемости/неприемлемости значений риска от употребления питьевой воды, подаваемой населению с учетом существующего положения. 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- установить приоритетные объекты для внедрения технологических и технических мероприятий по повышению эффективности очистки природной воды от загрязнений по конкретным химическим веществам, группе веществ.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2. На втором этапе, в случае выявления неприемлемых уровней риска от употребления воды с учетом существующей технологии водоподготовки, оценивается эффективность и достаточность предлагаемых технологических решений также с применением методологии оценки риска.</w:t>
      </w:r>
    </w:p>
    <w:p w:rsidR="00E95187" w:rsidRPr="00E95187" w:rsidRDefault="00E95187" w:rsidP="00E95187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 xml:space="preserve">Основным критерием при выборе технологических решений для систем водоподготовки является отсутствие неприемлемых уровней риска как от </w:t>
      </w:r>
      <w:r w:rsidRPr="00E95187">
        <w:rPr>
          <w:rFonts w:ascii="Times New Roman" w:hAnsi="Times New Roman" w:cs="Times New Roman"/>
          <w:sz w:val="28"/>
          <w:szCs w:val="28"/>
        </w:rPr>
        <w:lastRenderedPageBreak/>
        <w:t xml:space="preserve">воздействия отдельных показателей, так и от их суммы, а именно – значений суммарного канцерогенного риска или коэффициентов опасности </w:t>
      </w:r>
      <w:proofErr w:type="spellStart"/>
      <w:r w:rsidRPr="00E95187">
        <w:rPr>
          <w:rFonts w:ascii="Times New Roman" w:hAnsi="Times New Roman" w:cs="Times New Roman"/>
          <w:sz w:val="28"/>
          <w:szCs w:val="28"/>
        </w:rPr>
        <w:t>неканцерогенного</w:t>
      </w:r>
      <w:proofErr w:type="spellEnd"/>
      <w:r w:rsidRPr="00E95187">
        <w:rPr>
          <w:rFonts w:ascii="Times New Roman" w:hAnsi="Times New Roman" w:cs="Times New Roman"/>
          <w:sz w:val="28"/>
          <w:szCs w:val="28"/>
        </w:rPr>
        <w:t xml:space="preserve"> риска.</w:t>
      </w:r>
    </w:p>
    <w:p w:rsidR="009161A4" w:rsidRPr="009161A4" w:rsidRDefault="009161A4" w:rsidP="009161A4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61A4">
        <w:rPr>
          <w:rFonts w:ascii="Times New Roman" w:hAnsi="Times New Roman" w:cs="Times New Roman"/>
          <w:sz w:val="28"/>
          <w:szCs w:val="28"/>
        </w:rPr>
        <w:t xml:space="preserve">Процедура реализации методологии оценки риска при воздействии химических веществ официально закреплена соответствующим документом </w:t>
      </w:r>
      <w:r w:rsidR="006F38DD" w:rsidRPr="00D07F9C">
        <w:rPr>
          <w:rFonts w:ascii="Times New Roman" w:hAnsi="Times New Roman" w:cs="Times New Roman"/>
          <w:sz w:val="28"/>
          <w:szCs w:val="28"/>
        </w:rPr>
        <w:t>[10]</w:t>
      </w:r>
      <w:r w:rsidR="006F38DD">
        <w:rPr>
          <w:rFonts w:ascii="Times New Roman" w:hAnsi="Times New Roman" w:cs="Times New Roman"/>
          <w:sz w:val="28"/>
          <w:szCs w:val="28"/>
        </w:rPr>
        <w:t xml:space="preserve">. </w:t>
      </w:r>
      <w:r w:rsidRPr="009161A4">
        <w:rPr>
          <w:rFonts w:ascii="Times New Roman" w:hAnsi="Times New Roman" w:cs="Times New Roman"/>
          <w:sz w:val="28"/>
          <w:szCs w:val="28"/>
        </w:rPr>
        <w:t xml:space="preserve">Оценка радиационного риска при потреблении питьевой воды осуществляется в соответствии </w:t>
      </w:r>
      <w:r w:rsidR="006F38DD" w:rsidRPr="006F38DD">
        <w:rPr>
          <w:rFonts w:ascii="Times New Roman" w:hAnsi="Times New Roman" w:cs="Times New Roman"/>
          <w:sz w:val="28"/>
          <w:szCs w:val="28"/>
        </w:rPr>
        <w:t xml:space="preserve">[22,23]. </w:t>
      </w:r>
    </w:p>
    <w:p w:rsidR="009161A4" w:rsidRPr="009161A4" w:rsidRDefault="009161A4" w:rsidP="009161A4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61A4">
        <w:rPr>
          <w:rFonts w:ascii="Times New Roman" w:hAnsi="Times New Roman" w:cs="Times New Roman"/>
          <w:sz w:val="28"/>
          <w:szCs w:val="28"/>
        </w:rPr>
        <w:t xml:space="preserve">Для снабжения населения качественной питьевой водой и обеспечения приемлемого риска для здоровья потребителей в рамках оценки риска осуществляется расчет параметров канцерогенного и </w:t>
      </w:r>
      <w:proofErr w:type="spellStart"/>
      <w:r w:rsidRPr="009161A4">
        <w:rPr>
          <w:rFonts w:ascii="Times New Roman" w:hAnsi="Times New Roman" w:cs="Times New Roman"/>
          <w:sz w:val="28"/>
          <w:szCs w:val="28"/>
        </w:rPr>
        <w:t>неканцерогенного</w:t>
      </w:r>
      <w:proofErr w:type="spellEnd"/>
      <w:r w:rsidRPr="009161A4">
        <w:rPr>
          <w:rFonts w:ascii="Times New Roman" w:hAnsi="Times New Roman" w:cs="Times New Roman"/>
          <w:sz w:val="28"/>
          <w:szCs w:val="28"/>
        </w:rPr>
        <w:t xml:space="preserve"> рисков здоровью в соответствии с действующими нормативно-методическими документами, в том числе, с учетом </w:t>
      </w:r>
      <w:proofErr w:type="spellStart"/>
      <w:r w:rsidRPr="009161A4">
        <w:rPr>
          <w:rFonts w:ascii="Times New Roman" w:hAnsi="Times New Roman" w:cs="Times New Roman"/>
          <w:sz w:val="28"/>
          <w:szCs w:val="28"/>
        </w:rPr>
        <w:t>однонаправленности</w:t>
      </w:r>
      <w:proofErr w:type="spellEnd"/>
      <w:r w:rsidRPr="009161A4">
        <w:rPr>
          <w:rFonts w:ascii="Times New Roman" w:hAnsi="Times New Roman" w:cs="Times New Roman"/>
          <w:sz w:val="28"/>
          <w:szCs w:val="28"/>
        </w:rPr>
        <w:t xml:space="preserve"> действия ряда химических веществ на определенные органы или системы организма человека.</w:t>
      </w:r>
    </w:p>
    <w:p w:rsidR="009161A4" w:rsidRPr="009161A4" w:rsidRDefault="009161A4" w:rsidP="009161A4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61A4">
        <w:rPr>
          <w:rFonts w:ascii="Times New Roman" w:hAnsi="Times New Roman" w:cs="Times New Roman"/>
          <w:sz w:val="28"/>
          <w:szCs w:val="28"/>
        </w:rPr>
        <w:t>Для выбора по критериям приемлемости рисков инновационной технологии водоподготовки проводится прогнозная оценка эффективности мероприятия. Как достаточные и результативные должны быть оценены технологии, в результате которых соблюдаются:</w:t>
      </w:r>
    </w:p>
    <w:p w:rsidR="009161A4" w:rsidRPr="009161A4" w:rsidRDefault="009161A4" w:rsidP="009161A4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61A4">
        <w:rPr>
          <w:rFonts w:ascii="Times New Roman" w:hAnsi="Times New Roman" w:cs="Times New Roman"/>
          <w:sz w:val="28"/>
          <w:szCs w:val="28"/>
        </w:rPr>
        <w:t xml:space="preserve">– гигиенические нормативы по санитарно-химическим, микробиологическим, </w:t>
      </w:r>
      <w:proofErr w:type="spellStart"/>
      <w:r w:rsidRPr="009161A4">
        <w:rPr>
          <w:rFonts w:ascii="Times New Roman" w:hAnsi="Times New Roman" w:cs="Times New Roman"/>
          <w:sz w:val="28"/>
          <w:szCs w:val="28"/>
        </w:rPr>
        <w:t>паразитологическим</w:t>
      </w:r>
      <w:proofErr w:type="spellEnd"/>
      <w:r w:rsidRPr="009161A4">
        <w:rPr>
          <w:rFonts w:ascii="Times New Roman" w:hAnsi="Times New Roman" w:cs="Times New Roman"/>
          <w:sz w:val="28"/>
          <w:szCs w:val="28"/>
        </w:rPr>
        <w:t>, вирусологическим показателям, уровням вмешательства по радиологическим показателям;</w:t>
      </w:r>
    </w:p>
    <w:p w:rsidR="009161A4" w:rsidRPr="009161A4" w:rsidRDefault="009161A4" w:rsidP="009161A4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61A4">
        <w:rPr>
          <w:rFonts w:ascii="Times New Roman" w:hAnsi="Times New Roman" w:cs="Times New Roman"/>
          <w:sz w:val="28"/>
          <w:szCs w:val="28"/>
        </w:rPr>
        <w:t xml:space="preserve">– приемлемый уровень пожизненного канцерогенного и </w:t>
      </w:r>
      <w:proofErr w:type="spellStart"/>
      <w:r w:rsidRPr="009161A4">
        <w:rPr>
          <w:rFonts w:ascii="Times New Roman" w:hAnsi="Times New Roman" w:cs="Times New Roman"/>
          <w:sz w:val="28"/>
          <w:szCs w:val="28"/>
        </w:rPr>
        <w:t>неканцерогенного</w:t>
      </w:r>
      <w:proofErr w:type="spellEnd"/>
      <w:r w:rsidRPr="009161A4">
        <w:rPr>
          <w:rFonts w:ascii="Times New Roman" w:hAnsi="Times New Roman" w:cs="Times New Roman"/>
          <w:sz w:val="28"/>
          <w:szCs w:val="28"/>
        </w:rPr>
        <w:t xml:space="preserve"> риска для здоровья потребителей.</w:t>
      </w:r>
    </w:p>
    <w:p w:rsidR="009161A4" w:rsidRPr="009161A4" w:rsidRDefault="009161A4" w:rsidP="009161A4">
      <w:pPr>
        <w:spacing w:line="360" w:lineRule="auto"/>
        <w:ind w:left="11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161A4">
        <w:rPr>
          <w:rFonts w:ascii="Times New Roman" w:hAnsi="Times New Roman" w:cs="Times New Roman"/>
          <w:sz w:val="28"/>
          <w:szCs w:val="28"/>
        </w:rPr>
        <w:t>Результативность реализации проектов модернизации (внедрения инновационной технологии водоподготовки) (</w:t>
      </w:r>
      <w:r w:rsidRPr="009161A4">
        <w:rPr>
          <w:rFonts w:ascii="Times New Roman" w:hAnsi="Times New Roman" w:cs="Times New Roman"/>
          <w:i/>
          <w:sz w:val="28"/>
          <w:szCs w:val="28"/>
          <w:lang w:val="en-US"/>
        </w:rPr>
        <w:t>Res</w:t>
      </w:r>
      <w:r w:rsidRPr="009161A4">
        <w:rPr>
          <w:rFonts w:ascii="Times New Roman" w:hAnsi="Times New Roman" w:cs="Times New Roman"/>
          <w:sz w:val="28"/>
          <w:szCs w:val="28"/>
        </w:rPr>
        <w:t xml:space="preserve">) оценивается по уровню достижения приемлемого / целевого индивидуального и/или популяционного риска здоровью по формуле </w:t>
      </w:r>
      <w:r w:rsidRPr="009161A4">
        <w:rPr>
          <w:rFonts w:ascii="Times New Roman" w:hAnsi="Times New Roman" w:cs="Times New Roman"/>
          <w:i/>
          <w:sz w:val="28"/>
          <w:szCs w:val="28"/>
        </w:rPr>
        <w:t>(</w:t>
      </w:r>
      <w:r>
        <w:rPr>
          <w:rFonts w:ascii="Times New Roman" w:hAnsi="Times New Roman" w:cs="Times New Roman"/>
          <w:i/>
          <w:sz w:val="28"/>
          <w:szCs w:val="28"/>
        </w:rPr>
        <w:t>2</w:t>
      </w:r>
      <w:r w:rsidRPr="009161A4">
        <w:rPr>
          <w:rFonts w:ascii="Times New Roman" w:hAnsi="Times New Roman" w:cs="Times New Roman"/>
          <w:i/>
          <w:sz w:val="28"/>
          <w:szCs w:val="28"/>
        </w:rPr>
        <w:t>):</w:t>
      </w:r>
    </w:p>
    <w:p w:rsidR="009161A4" w:rsidRPr="00EF4A9F" w:rsidRDefault="009161A4" w:rsidP="009161A4">
      <w:pPr>
        <w:spacing w:line="276" w:lineRule="auto"/>
        <w:ind w:left="11" w:firstLine="709"/>
        <w:rPr>
          <w:i/>
          <w:sz w:val="10"/>
          <w:szCs w:val="10"/>
        </w:rPr>
      </w:pPr>
    </w:p>
    <w:p w:rsidR="009161A4" w:rsidRPr="007A591D" w:rsidRDefault="009161A4" w:rsidP="009161A4">
      <w:pPr>
        <w:pStyle w:val="a5"/>
        <w:tabs>
          <w:tab w:val="left" w:pos="851"/>
        </w:tabs>
        <w:ind w:left="0" w:firstLine="567"/>
        <w:jc w:val="right"/>
      </w:pPr>
      <m:oMath>
        <m:r>
          <w:rPr>
            <w:rFonts w:ascii="Cambria Math" w:hAnsi="Cambria Math"/>
            <w:sz w:val="36"/>
            <w:szCs w:val="36"/>
            <w:lang w:val="en-US"/>
          </w:rPr>
          <m:t>Res</m:t>
        </m:r>
        <m:r>
          <m:rPr>
            <m:sty m:val="p"/>
          </m:rPr>
          <w:rPr>
            <w:rFonts w:ascii="Cambria Math" w:hAns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/>
                <w:sz w:val="36"/>
                <w:szCs w:val="36"/>
              </w:rPr>
              <m:t>R после</m:t>
            </m:r>
          </m:num>
          <m:den>
            <m:r>
              <w:rPr>
                <w:rFonts w:ascii="Cambria Math" w:hAnsi="Cambria Math"/>
                <w:sz w:val="36"/>
                <w:szCs w:val="36"/>
                <w:lang w:val="en-US"/>
              </w:rPr>
              <m:t>R</m:t>
            </m:r>
            <m:r>
              <w:rPr>
                <w:rFonts w:ascii="Cambria Math" w:hAnsi="Cambria Math"/>
                <w:sz w:val="36"/>
                <w:szCs w:val="36"/>
              </w:rPr>
              <m:t xml:space="preserve"> цел</m:t>
            </m:r>
          </m:den>
        </m:f>
      </m:oMath>
      <w:r w:rsidRPr="007A591D">
        <w:rPr>
          <w:rFonts w:eastAsiaTheme="minorEastAsia"/>
          <w:szCs w:val="28"/>
        </w:rPr>
        <w:t xml:space="preserve">, </w:t>
      </w:r>
      <w:r w:rsidRPr="007A591D">
        <w:rPr>
          <w:rFonts w:eastAsiaTheme="minorEastAsia"/>
        </w:rPr>
        <w:tab/>
      </w:r>
      <w:r w:rsidRPr="007A591D">
        <w:rPr>
          <w:rFonts w:eastAsiaTheme="minorEastAsia"/>
        </w:rPr>
        <w:tab/>
      </w:r>
      <w:r w:rsidRPr="007A591D">
        <w:rPr>
          <w:rFonts w:eastAsiaTheme="minorEastAsia"/>
        </w:rPr>
        <w:tab/>
      </w:r>
      <w:r w:rsidRPr="007A591D">
        <w:rPr>
          <w:rFonts w:eastAsiaTheme="minorEastAsia"/>
        </w:rPr>
        <w:tab/>
      </w:r>
      <w:r w:rsidRPr="007A591D">
        <w:rPr>
          <w:rFonts w:eastAsiaTheme="minorEastAsia"/>
        </w:rPr>
        <w:tab/>
      </w:r>
      <w:r w:rsidRPr="007A591D">
        <w:rPr>
          <w:rFonts w:eastAsiaTheme="minorEastAsia"/>
          <w:i/>
          <w:szCs w:val="28"/>
        </w:rPr>
        <w:t>(</w:t>
      </w:r>
      <w:r>
        <w:rPr>
          <w:rFonts w:eastAsiaTheme="minorEastAsia"/>
          <w:i/>
          <w:szCs w:val="28"/>
        </w:rPr>
        <w:t>2</w:t>
      </w:r>
      <w:r w:rsidRPr="007A591D">
        <w:rPr>
          <w:rFonts w:eastAsiaTheme="minorEastAsia"/>
          <w:i/>
          <w:szCs w:val="28"/>
        </w:rPr>
        <w:t>)</w:t>
      </w:r>
    </w:p>
    <w:p w:rsidR="009161A4" w:rsidRPr="002A7FF6" w:rsidRDefault="009161A4" w:rsidP="009161A4">
      <w:pPr>
        <w:spacing w:line="276" w:lineRule="auto"/>
        <w:ind w:left="11" w:firstLine="709"/>
        <w:rPr>
          <w:sz w:val="16"/>
          <w:szCs w:val="16"/>
        </w:rPr>
      </w:pPr>
    </w:p>
    <w:p w:rsidR="009161A4" w:rsidRPr="009161A4" w:rsidRDefault="009161A4" w:rsidP="009161A4">
      <w:pPr>
        <w:spacing w:line="360" w:lineRule="auto"/>
        <w:ind w:left="11" w:hanging="11"/>
        <w:rPr>
          <w:rFonts w:ascii="Times New Roman" w:hAnsi="Times New Roman" w:cs="Times New Roman"/>
          <w:i/>
          <w:sz w:val="28"/>
          <w:szCs w:val="28"/>
        </w:rPr>
      </w:pPr>
      <w:r w:rsidRPr="009161A4">
        <w:rPr>
          <w:rFonts w:ascii="Times New Roman" w:hAnsi="Times New Roman" w:cs="Times New Roman"/>
          <w:i/>
          <w:sz w:val="28"/>
          <w:szCs w:val="28"/>
        </w:rPr>
        <w:t>где</w:t>
      </w:r>
    </w:p>
    <w:p w:rsidR="009161A4" w:rsidRPr="009161A4" w:rsidRDefault="009161A4" w:rsidP="009161A4">
      <w:pPr>
        <w:spacing w:line="360" w:lineRule="auto"/>
        <w:ind w:left="11" w:hanging="11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161A4">
        <w:rPr>
          <w:rFonts w:ascii="Times New Roman" w:hAnsi="Times New Roman" w:cs="Times New Roman"/>
          <w:i/>
          <w:sz w:val="28"/>
          <w:szCs w:val="28"/>
        </w:rPr>
        <w:lastRenderedPageBreak/>
        <w:t>R после – риск (индивидуальный и/или популяционный) после реализации проектов модернизации (внедрения инновационной технологии водоподготовки);</w:t>
      </w:r>
    </w:p>
    <w:p w:rsidR="009161A4" w:rsidRPr="009161A4" w:rsidRDefault="009161A4" w:rsidP="009161A4">
      <w:pPr>
        <w:spacing w:line="360" w:lineRule="auto"/>
        <w:ind w:left="11" w:hanging="11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161A4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9161A4">
        <w:rPr>
          <w:rFonts w:ascii="Times New Roman" w:hAnsi="Times New Roman" w:cs="Times New Roman"/>
          <w:i/>
          <w:sz w:val="28"/>
          <w:szCs w:val="28"/>
        </w:rPr>
        <w:t xml:space="preserve"> цел – приемлемый / целевой уровень риска.</w:t>
      </w:r>
    </w:p>
    <w:p w:rsidR="009161A4" w:rsidRPr="009161A4" w:rsidRDefault="009161A4" w:rsidP="009161A4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61A4">
        <w:rPr>
          <w:rFonts w:ascii="Times New Roman" w:hAnsi="Times New Roman" w:cs="Times New Roman"/>
          <w:sz w:val="28"/>
          <w:szCs w:val="28"/>
        </w:rPr>
        <w:t xml:space="preserve">Проект модернизации (технологии водоподготовки) считается результативным при </w:t>
      </w:r>
      <w:r w:rsidRPr="009161A4">
        <w:rPr>
          <w:rFonts w:ascii="Times New Roman" w:hAnsi="Times New Roman" w:cs="Times New Roman"/>
          <w:i/>
          <w:sz w:val="28"/>
          <w:szCs w:val="28"/>
          <w:lang w:val="en-US"/>
        </w:rPr>
        <w:t>Res</w:t>
      </w:r>
      <w:r w:rsidRPr="009161A4">
        <w:rPr>
          <w:rFonts w:ascii="Times New Roman" w:hAnsi="Times New Roman" w:cs="Times New Roman"/>
          <w:sz w:val="28"/>
          <w:szCs w:val="28"/>
        </w:rPr>
        <w:t>≤1.</w:t>
      </w:r>
    </w:p>
    <w:p w:rsidR="009161A4" w:rsidRPr="009161A4" w:rsidRDefault="009161A4" w:rsidP="009161A4">
      <w:pPr>
        <w:spacing w:line="360" w:lineRule="auto"/>
        <w:ind w:left="1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61A4">
        <w:rPr>
          <w:rFonts w:ascii="Times New Roman" w:hAnsi="Times New Roman" w:cs="Times New Roman"/>
          <w:sz w:val="28"/>
          <w:szCs w:val="28"/>
        </w:rPr>
        <w:t>При наличии нескольких альтернативных технологий водоподготовки для одного объекта выполняется оценка эффективности каждой технологии (</w:t>
      </w:r>
      <w:r w:rsidRPr="009161A4">
        <w:rPr>
          <w:rFonts w:ascii="Times New Roman" w:hAnsi="Times New Roman" w:cs="Times New Roman"/>
          <w:i/>
          <w:sz w:val="28"/>
          <w:szCs w:val="28"/>
          <w:lang w:val="en-US"/>
        </w:rPr>
        <w:t>Eff</w:t>
      </w:r>
      <w:r w:rsidRPr="009161A4">
        <w:rPr>
          <w:rFonts w:ascii="Times New Roman" w:hAnsi="Times New Roman" w:cs="Times New Roman"/>
          <w:sz w:val="28"/>
          <w:szCs w:val="28"/>
        </w:rPr>
        <w:t xml:space="preserve">) по формуле </w:t>
      </w:r>
      <w:r w:rsidRPr="009161A4">
        <w:rPr>
          <w:rFonts w:ascii="Times New Roman" w:hAnsi="Times New Roman" w:cs="Times New Roman"/>
          <w:i/>
          <w:sz w:val="28"/>
          <w:szCs w:val="28"/>
        </w:rPr>
        <w:t>(</w:t>
      </w:r>
      <w:r>
        <w:rPr>
          <w:rFonts w:ascii="Times New Roman" w:hAnsi="Times New Roman" w:cs="Times New Roman"/>
          <w:i/>
          <w:sz w:val="28"/>
          <w:szCs w:val="28"/>
        </w:rPr>
        <w:t>3</w:t>
      </w:r>
      <w:r w:rsidRPr="009161A4">
        <w:rPr>
          <w:rFonts w:ascii="Times New Roman" w:hAnsi="Times New Roman" w:cs="Times New Roman"/>
          <w:i/>
          <w:sz w:val="28"/>
          <w:szCs w:val="28"/>
        </w:rPr>
        <w:t>)</w:t>
      </w:r>
      <w:r w:rsidRPr="009161A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9161A4" w:rsidRPr="00EF4A9F" w:rsidRDefault="009161A4" w:rsidP="009161A4">
      <w:pPr>
        <w:spacing w:line="276" w:lineRule="auto"/>
        <w:ind w:left="11" w:firstLine="709"/>
        <w:rPr>
          <w:sz w:val="10"/>
          <w:szCs w:val="10"/>
        </w:rPr>
      </w:pPr>
    </w:p>
    <w:p w:rsidR="009161A4" w:rsidRPr="007B0ACD" w:rsidRDefault="009161A4" w:rsidP="009161A4">
      <w:pPr>
        <w:tabs>
          <w:tab w:val="left" w:pos="851"/>
        </w:tabs>
        <w:jc w:val="right"/>
        <w:rPr>
          <w:szCs w:val="28"/>
        </w:rPr>
      </w:pPr>
      <m:oMath>
        <m:r>
          <w:rPr>
            <w:rFonts w:ascii="Cambria Math" w:hAnsi="Cambria Math"/>
            <w:sz w:val="36"/>
            <w:szCs w:val="36"/>
            <w:lang w:val="en-US"/>
          </w:rPr>
          <m:t>Eff</m:t>
        </m:r>
        <m:r>
          <m:rPr>
            <m:sty m:val="p"/>
          </m:rPr>
          <w:rPr>
            <w:rFonts w:ascii="Cambria Math" w:hAns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/>
                <w:sz w:val="36"/>
                <w:szCs w:val="36"/>
              </w:rPr>
              <m:t>∆R</m:t>
            </m:r>
          </m:num>
          <m:den>
            <m:r>
              <w:rPr>
                <w:rFonts w:ascii="Cambria Math" w:hAnsi="Cambria Math"/>
                <w:sz w:val="36"/>
                <w:szCs w:val="36"/>
                <w:lang w:val="en-US"/>
              </w:rPr>
              <m:t>Z</m:t>
            </m:r>
            <m:d>
              <m:dPr>
                <m:ctrlPr>
                  <w:rPr>
                    <w:rFonts w:ascii="Cambria Math" w:hAnsi="Cambria Math"/>
                    <w:i/>
                    <w:sz w:val="36"/>
                    <w:szCs w:val="36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k</m:t>
                </m:r>
              </m:e>
            </m:d>
            <m:r>
              <w:rPr>
                <w:rFonts w:ascii="Cambria Math" w:hAnsi="Cambria Math"/>
                <w:sz w:val="36"/>
                <w:szCs w:val="36"/>
              </w:rPr>
              <m:t>+</m:t>
            </m:r>
            <m:r>
              <w:rPr>
                <w:rFonts w:ascii="Cambria Math" w:hAnsi="Cambria Math"/>
                <w:sz w:val="36"/>
                <w:szCs w:val="36"/>
                <w:lang w:val="en-US"/>
              </w:rPr>
              <m:t>Z</m:t>
            </m:r>
            <m:r>
              <w:rPr>
                <w:rFonts w:ascii="Cambria Math" w:hAnsi="Cambria Math"/>
                <w:sz w:val="36"/>
                <w:szCs w:val="36"/>
              </w:rPr>
              <m:t>(экспл)</m:t>
            </m:r>
          </m:den>
        </m:f>
      </m:oMath>
      <w:r w:rsidRPr="000165F8">
        <w:rPr>
          <w:rFonts w:eastAsiaTheme="minorEastAsia"/>
          <w:sz w:val="30"/>
          <w:szCs w:val="30"/>
        </w:rPr>
        <w:t xml:space="preserve">,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7B0ACD">
        <w:rPr>
          <w:rFonts w:eastAsiaTheme="minorEastAsia"/>
          <w:i/>
          <w:szCs w:val="28"/>
        </w:rPr>
        <w:t>(</w:t>
      </w:r>
      <w:r>
        <w:rPr>
          <w:rFonts w:eastAsiaTheme="minorEastAsia"/>
          <w:i/>
          <w:szCs w:val="28"/>
        </w:rPr>
        <w:t>3</w:t>
      </w:r>
      <w:r w:rsidRPr="007B0ACD">
        <w:rPr>
          <w:rFonts w:eastAsiaTheme="minorEastAsia"/>
          <w:i/>
          <w:szCs w:val="28"/>
        </w:rPr>
        <w:t>)</w:t>
      </w:r>
    </w:p>
    <w:p w:rsidR="009161A4" w:rsidRPr="002A7FF6" w:rsidRDefault="009161A4" w:rsidP="009161A4">
      <w:pPr>
        <w:pStyle w:val="a5"/>
        <w:tabs>
          <w:tab w:val="left" w:pos="851"/>
        </w:tabs>
        <w:ind w:left="0" w:firstLine="567"/>
        <w:rPr>
          <w:sz w:val="16"/>
          <w:szCs w:val="16"/>
        </w:rPr>
      </w:pPr>
    </w:p>
    <w:p w:rsidR="009161A4" w:rsidRPr="009161A4" w:rsidRDefault="009161A4" w:rsidP="009161A4">
      <w:pPr>
        <w:spacing w:line="360" w:lineRule="auto"/>
        <w:ind w:left="11" w:hanging="11"/>
        <w:rPr>
          <w:rFonts w:ascii="Times New Roman" w:hAnsi="Times New Roman" w:cs="Times New Roman"/>
          <w:i/>
          <w:sz w:val="28"/>
          <w:szCs w:val="28"/>
        </w:rPr>
      </w:pPr>
      <w:r w:rsidRPr="009161A4">
        <w:rPr>
          <w:rFonts w:ascii="Times New Roman" w:hAnsi="Times New Roman" w:cs="Times New Roman"/>
          <w:i/>
          <w:sz w:val="28"/>
          <w:szCs w:val="28"/>
        </w:rPr>
        <w:t>где</w:t>
      </w:r>
    </w:p>
    <w:p w:rsidR="009161A4" w:rsidRPr="009161A4" w:rsidRDefault="009161A4" w:rsidP="009161A4">
      <w:pPr>
        <w:spacing w:line="360" w:lineRule="auto"/>
        <w:ind w:left="11" w:hanging="11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161A4">
        <w:rPr>
          <w:rFonts w:ascii="Times New Roman" w:hAnsi="Times New Roman" w:cs="Times New Roman"/>
          <w:i/>
          <w:sz w:val="28"/>
          <w:szCs w:val="28"/>
        </w:rPr>
        <w:t>Δ</w:t>
      </w:r>
      <w:r w:rsidRPr="009161A4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9161A4">
        <w:rPr>
          <w:rFonts w:ascii="Times New Roman" w:hAnsi="Times New Roman" w:cs="Times New Roman"/>
          <w:i/>
          <w:sz w:val="28"/>
          <w:szCs w:val="28"/>
        </w:rPr>
        <w:t xml:space="preserve"> – разность величин индивидуального или популяционного риска до и после реализации проекта модернизации (внедрения инновационной технологии водоподготовки);</w:t>
      </w:r>
    </w:p>
    <w:p w:rsidR="009161A4" w:rsidRPr="009161A4" w:rsidRDefault="009161A4" w:rsidP="009161A4">
      <w:pPr>
        <w:pStyle w:val="a5"/>
        <w:tabs>
          <w:tab w:val="left" w:pos="851"/>
        </w:tabs>
        <w:spacing w:line="360" w:lineRule="auto"/>
        <w:ind w:left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161A4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9161A4">
        <w:rPr>
          <w:rFonts w:ascii="Times New Roman" w:hAnsi="Times New Roman" w:cs="Times New Roman"/>
          <w:i/>
          <w:sz w:val="28"/>
          <w:szCs w:val="28"/>
        </w:rPr>
        <w:t xml:space="preserve"> – </w:t>
      </w:r>
      <w:proofErr w:type="gramStart"/>
      <w:r w:rsidRPr="009161A4">
        <w:rPr>
          <w:rFonts w:ascii="Times New Roman" w:hAnsi="Times New Roman" w:cs="Times New Roman"/>
          <w:i/>
          <w:sz w:val="28"/>
          <w:szCs w:val="28"/>
        </w:rPr>
        <w:t>капитальные</w:t>
      </w:r>
      <w:proofErr w:type="gramEnd"/>
      <w:r w:rsidRPr="009161A4">
        <w:rPr>
          <w:rFonts w:ascii="Times New Roman" w:hAnsi="Times New Roman" w:cs="Times New Roman"/>
          <w:i/>
          <w:sz w:val="28"/>
          <w:szCs w:val="28"/>
        </w:rPr>
        <w:t xml:space="preserve"> (</w:t>
      </w:r>
      <w:r w:rsidRPr="009161A4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9161A4">
        <w:rPr>
          <w:rFonts w:ascii="Times New Roman" w:hAnsi="Times New Roman" w:cs="Times New Roman"/>
          <w:i/>
          <w:sz w:val="28"/>
          <w:szCs w:val="28"/>
        </w:rPr>
        <w:t>) и ежегодные эксплуатационные (</w:t>
      </w:r>
      <w:proofErr w:type="spellStart"/>
      <w:r w:rsidRPr="009161A4">
        <w:rPr>
          <w:rFonts w:ascii="Times New Roman" w:hAnsi="Times New Roman" w:cs="Times New Roman"/>
          <w:i/>
          <w:sz w:val="28"/>
          <w:szCs w:val="28"/>
        </w:rPr>
        <w:t>экспл</w:t>
      </w:r>
      <w:proofErr w:type="spellEnd"/>
      <w:r w:rsidRPr="009161A4">
        <w:rPr>
          <w:rFonts w:ascii="Times New Roman" w:hAnsi="Times New Roman" w:cs="Times New Roman"/>
          <w:i/>
          <w:sz w:val="28"/>
          <w:szCs w:val="28"/>
        </w:rPr>
        <w:t>) затраты на реализацию проекта модернизации системы водоснабжения.</w:t>
      </w:r>
    </w:p>
    <w:p w:rsidR="009161A4" w:rsidRPr="009161A4" w:rsidRDefault="009161A4" w:rsidP="009161A4">
      <w:pPr>
        <w:spacing w:line="360" w:lineRule="auto"/>
        <w:ind w:left="11" w:firstLine="698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161A4">
        <w:rPr>
          <w:rFonts w:ascii="Times New Roman" w:hAnsi="Times New Roman" w:cs="Times New Roman"/>
          <w:sz w:val="28"/>
          <w:szCs w:val="28"/>
        </w:rPr>
        <w:t>Наиболее эффективной считается технология с наибольшим значением показателя эффективности (</w:t>
      </w:r>
      <w:r w:rsidRPr="009161A4">
        <w:rPr>
          <w:rFonts w:ascii="Times New Roman" w:hAnsi="Times New Roman" w:cs="Times New Roman"/>
          <w:i/>
          <w:sz w:val="28"/>
          <w:szCs w:val="28"/>
          <w:lang w:val="en-US"/>
        </w:rPr>
        <w:t>Eff</w:t>
      </w:r>
      <w:r w:rsidRPr="009161A4">
        <w:rPr>
          <w:rFonts w:ascii="Times New Roman" w:hAnsi="Times New Roman" w:cs="Times New Roman"/>
          <w:sz w:val="28"/>
          <w:szCs w:val="28"/>
        </w:rPr>
        <w:t>)</w:t>
      </w:r>
      <w:r w:rsidRPr="009161A4">
        <w:rPr>
          <w:rFonts w:ascii="Times New Roman" w:hAnsi="Times New Roman" w:cs="Times New Roman"/>
          <w:i/>
          <w:sz w:val="28"/>
          <w:szCs w:val="28"/>
        </w:rPr>
        <w:t xml:space="preserve">. </w:t>
      </w:r>
    </w:p>
    <w:p w:rsidR="009161A4" w:rsidRPr="009161A4" w:rsidRDefault="009161A4" w:rsidP="009161A4">
      <w:pPr>
        <w:spacing w:line="360" w:lineRule="auto"/>
        <w:ind w:left="11" w:firstLine="698"/>
        <w:jc w:val="both"/>
        <w:rPr>
          <w:rFonts w:ascii="Times New Roman" w:hAnsi="Times New Roman" w:cs="Times New Roman"/>
          <w:sz w:val="28"/>
          <w:szCs w:val="28"/>
        </w:rPr>
      </w:pPr>
      <w:r w:rsidRPr="009161A4">
        <w:rPr>
          <w:rFonts w:ascii="Times New Roman" w:hAnsi="Times New Roman" w:cs="Times New Roman"/>
          <w:sz w:val="28"/>
          <w:szCs w:val="28"/>
        </w:rPr>
        <w:t>Для задач выбора приоритетных объектов водоснабжения для их первоочередного включения в региональные / территориальные программы по повышению качества водоснабжения населения эффективность проекта модернизации рассчитывается по формуле (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9161A4">
        <w:rPr>
          <w:rFonts w:ascii="Times New Roman" w:hAnsi="Times New Roman" w:cs="Times New Roman"/>
          <w:sz w:val="28"/>
          <w:szCs w:val="28"/>
        </w:rPr>
        <w:t xml:space="preserve">), где </w:t>
      </w:r>
    </w:p>
    <w:p w:rsidR="009161A4" w:rsidRPr="009161A4" w:rsidRDefault="009161A4" w:rsidP="009161A4">
      <w:pPr>
        <w:spacing w:line="360" w:lineRule="auto"/>
        <w:ind w:left="11" w:hanging="11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161A4">
        <w:rPr>
          <w:rFonts w:ascii="Times New Roman" w:hAnsi="Times New Roman" w:cs="Times New Roman"/>
          <w:i/>
          <w:sz w:val="28"/>
          <w:szCs w:val="28"/>
        </w:rPr>
        <w:t>ΔR – разность величин популяционного риска до и после реализации проекта модернизации (внедрения инновационной технологии водоподготовки).</w:t>
      </w:r>
    </w:p>
    <w:p w:rsidR="00E95187" w:rsidRPr="00E95187" w:rsidRDefault="00E95187" w:rsidP="00E9518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187">
        <w:rPr>
          <w:rFonts w:ascii="Times New Roman" w:hAnsi="Times New Roman" w:cs="Times New Roman"/>
          <w:sz w:val="28"/>
          <w:szCs w:val="28"/>
        </w:rPr>
        <w:t>Полученное значение показателя эффективности является по существу заданием на выбор инновационной технологии по справочнику.</w:t>
      </w:r>
    </w:p>
    <w:p w:rsidR="00B5772B" w:rsidRDefault="00B5772B">
      <w:pPr>
        <w:spacing w:after="200" w:line="276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</w:rPr>
        <w:br w:type="page"/>
      </w:r>
    </w:p>
    <w:p w:rsidR="00CF1A59" w:rsidRDefault="00CF1A59" w:rsidP="00CF1A59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EB0A9F">
        <w:rPr>
          <w:rFonts w:ascii="Times New Roman" w:hAnsi="Times New Roman" w:cs="Times New Roman"/>
          <w:bCs/>
          <w:sz w:val="28"/>
          <w:szCs w:val="28"/>
        </w:rPr>
        <w:lastRenderedPageBreak/>
        <w:t>Таблица 2</w:t>
      </w:r>
      <w:r w:rsidR="00451EAA">
        <w:rPr>
          <w:rFonts w:ascii="Times New Roman" w:hAnsi="Times New Roman" w:cs="Times New Roman"/>
          <w:bCs/>
          <w:sz w:val="28"/>
          <w:szCs w:val="28"/>
        </w:rPr>
        <w:t>0</w:t>
      </w:r>
      <w:r w:rsidRPr="00EB0A9F">
        <w:rPr>
          <w:rFonts w:ascii="Times New Roman" w:hAnsi="Times New Roman" w:cs="Times New Roman"/>
          <w:bCs/>
          <w:sz w:val="28"/>
          <w:szCs w:val="28"/>
        </w:rPr>
        <w:t>. Принципы интенсификации отдельных процессов и технологической схемы очистки воды в современных условиях (перспективные технологии)</w:t>
      </w:r>
      <w:r w:rsidR="004C1290">
        <w:rPr>
          <w:rFonts w:ascii="Times New Roman" w:hAnsi="Times New Roman" w:cs="Times New Roman"/>
          <w:bCs/>
          <w:sz w:val="28"/>
          <w:szCs w:val="28"/>
        </w:rPr>
        <w:t>.</w:t>
      </w:r>
    </w:p>
    <w:p w:rsidR="004C1290" w:rsidRPr="00EB0A9F" w:rsidRDefault="004C1290" w:rsidP="00CF1A59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964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22"/>
        <w:gridCol w:w="4819"/>
      </w:tblGrid>
      <w:tr w:rsidR="00CF1A59" w:rsidRPr="009D61E9" w:rsidTr="00721CD8">
        <w:trPr>
          <w:trHeight w:val="731"/>
        </w:trPr>
        <w:tc>
          <w:tcPr>
            <w:tcW w:w="482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b/>
                <w:bCs/>
                <w:color w:val="FFFFFF"/>
                <w:kern w:val="24"/>
              </w:rPr>
              <w:t xml:space="preserve">Технологический подход </w:t>
            </w:r>
          </w:p>
        </w:tc>
        <w:tc>
          <w:tcPr>
            <w:tcW w:w="481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b/>
                <w:bCs/>
                <w:color w:val="FFFFFF"/>
                <w:kern w:val="24"/>
              </w:rPr>
              <w:t xml:space="preserve">Решаемая задача </w:t>
            </w:r>
          </w:p>
        </w:tc>
      </w:tr>
      <w:tr w:rsidR="00CF1A59" w:rsidRPr="009D61E9" w:rsidTr="00721CD8">
        <w:trPr>
          <w:trHeight w:val="731"/>
        </w:trPr>
        <w:tc>
          <w:tcPr>
            <w:tcW w:w="482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Расширение применения методов </w:t>
            </w:r>
            <w:proofErr w:type="spellStart"/>
            <w:r w:rsidRPr="009D61E9">
              <w:rPr>
                <w:rFonts w:ascii="Calibri" w:eastAsia="Times New Roman" w:hAnsi="Calibri" w:cs="Arial"/>
                <w:kern w:val="24"/>
              </w:rPr>
              <w:t>предочистки</w:t>
            </w:r>
            <w:proofErr w:type="spellEnd"/>
            <w:r w:rsidRPr="009D61E9">
              <w:rPr>
                <w:rFonts w:ascii="Calibri" w:eastAsia="Times New Roman" w:hAnsi="Calibri" w:cs="Arial"/>
                <w:kern w:val="24"/>
              </w:rPr>
              <w:t xml:space="preserve"> </w:t>
            </w:r>
          </w:p>
        </w:tc>
        <w:tc>
          <w:tcPr>
            <w:tcW w:w="481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Снизить начальные концентрации загрязнений и гидравлическую нагрузку на основные очистные сооружения </w:t>
            </w:r>
          </w:p>
        </w:tc>
      </w:tr>
      <w:tr w:rsidR="00CF1A59" w:rsidRPr="009D61E9" w:rsidTr="00721CD8">
        <w:trPr>
          <w:trHeight w:val="1024"/>
        </w:trPr>
        <w:tc>
          <w:tcPr>
            <w:tcW w:w="482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Изменением режима хлорирования неочищенной воды (первичное озонирование или УФ-облучение, применение </w:t>
            </w:r>
            <w:proofErr w:type="spellStart"/>
            <w:r w:rsidRPr="009D61E9">
              <w:rPr>
                <w:rFonts w:ascii="Calibri" w:eastAsia="Times New Roman" w:hAnsi="Calibri" w:cs="Arial"/>
                <w:kern w:val="24"/>
              </w:rPr>
              <w:t>дезинфектантов</w:t>
            </w:r>
            <w:proofErr w:type="spellEnd"/>
            <w:r w:rsidRPr="009D61E9">
              <w:rPr>
                <w:rFonts w:ascii="Calibri" w:eastAsia="Times New Roman" w:hAnsi="Calibri" w:cs="Arial"/>
                <w:kern w:val="24"/>
              </w:rPr>
              <w:t xml:space="preserve">) </w:t>
            </w:r>
          </w:p>
        </w:tc>
        <w:tc>
          <w:tcPr>
            <w:tcW w:w="481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Сократить дозы и время контакта хлора с неочищенной водой, снизить химическую нагрузку на питьевую воду </w:t>
            </w:r>
          </w:p>
        </w:tc>
      </w:tr>
      <w:tr w:rsidR="00CF1A59" w:rsidRPr="009D61E9" w:rsidTr="00721CD8">
        <w:trPr>
          <w:trHeight w:val="964"/>
        </w:trPr>
        <w:tc>
          <w:tcPr>
            <w:tcW w:w="482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Применение комплексной обработки воды различными окислителями </w:t>
            </w:r>
          </w:p>
        </w:tc>
        <w:tc>
          <w:tcPr>
            <w:tcW w:w="481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При наличии в воде особо токсичных веществ использовать озон, перманганат калия, пероксид водорода, расширенное окисление </w:t>
            </w:r>
          </w:p>
        </w:tc>
      </w:tr>
      <w:tr w:rsidR="00CF1A59" w:rsidRPr="009D61E9" w:rsidTr="00721CD8">
        <w:trPr>
          <w:trHeight w:val="736"/>
        </w:trPr>
        <w:tc>
          <w:tcPr>
            <w:tcW w:w="482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Применение более эффективных коагулянтов и </w:t>
            </w:r>
            <w:proofErr w:type="spellStart"/>
            <w:r w:rsidRPr="009D61E9">
              <w:rPr>
                <w:rFonts w:ascii="Calibri" w:eastAsia="Times New Roman" w:hAnsi="Calibri" w:cs="Arial"/>
                <w:kern w:val="24"/>
              </w:rPr>
              <w:t>флокулянтов</w:t>
            </w:r>
            <w:proofErr w:type="spellEnd"/>
            <w:r w:rsidRPr="009D61E9">
              <w:rPr>
                <w:rFonts w:ascii="Calibri" w:eastAsia="Times New Roman" w:hAnsi="Calibri" w:cs="Arial"/>
                <w:kern w:val="24"/>
              </w:rPr>
              <w:t xml:space="preserve">, в </w:t>
            </w:r>
            <w:proofErr w:type="spellStart"/>
            <w:r w:rsidRPr="009D61E9">
              <w:rPr>
                <w:rFonts w:ascii="Calibri" w:eastAsia="Times New Roman" w:hAnsi="Calibri" w:cs="Arial"/>
                <w:kern w:val="24"/>
              </w:rPr>
              <w:t>т.ч</w:t>
            </w:r>
            <w:proofErr w:type="spellEnd"/>
            <w:r w:rsidRPr="009D61E9">
              <w:rPr>
                <w:rFonts w:ascii="Calibri" w:eastAsia="Times New Roman" w:hAnsi="Calibri" w:cs="Arial"/>
                <w:kern w:val="24"/>
              </w:rPr>
              <w:t xml:space="preserve">. с обеззараживающим действием </w:t>
            </w:r>
          </w:p>
        </w:tc>
        <w:tc>
          <w:tcPr>
            <w:tcW w:w="481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Снизить нагрузку на скорые фильтры, снизить риск образования ТГМ для конкретного состава исходной воды; </w:t>
            </w:r>
          </w:p>
        </w:tc>
      </w:tr>
      <w:tr w:rsidR="00CF1A59" w:rsidRPr="009D61E9" w:rsidTr="00721CD8">
        <w:trPr>
          <w:trHeight w:val="1024"/>
        </w:trPr>
        <w:tc>
          <w:tcPr>
            <w:tcW w:w="482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451EAA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Применением смесителей мгновенного действия, лопастных и контактных камер хлопьеобразования, камер с </w:t>
            </w:r>
            <w:proofErr w:type="spellStart"/>
            <w:r w:rsidRPr="009D61E9">
              <w:rPr>
                <w:rFonts w:ascii="Calibri" w:eastAsia="Times New Roman" w:hAnsi="Calibri" w:cs="Arial"/>
                <w:kern w:val="24"/>
              </w:rPr>
              <w:t>псевдоожиженным</w:t>
            </w:r>
            <w:proofErr w:type="spellEnd"/>
            <w:r w:rsidRPr="009D61E9">
              <w:rPr>
                <w:rFonts w:ascii="Calibri" w:eastAsia="Times New Roman" w:hAnsi="Calibri" w:cs="Arial"/>
                <w:kern w:val="24"/>
              </w:rPr>
              <w:t xml:space="preserve"> мелкозернистым слоем</w:t>
            </w:r>
            <w:r w:rsidR="00451EAA">
              <w:rPr>
                <w:rFonts w:ascii="Calibri" w:eastAsia="Times New Roman" w:hAnsi="Calibri" w:cs="Arial"/>
                <w:kern w:val="24"/>
              </w:rPr>
              <w:t>, процессов, способствующих интенсификации осветления воды</w:t>
            </w:r>
            <w:r w:rsidRPr="009D61E9">
              <w:rPr>
                <w:rFonts w:ascii="Calibri" w:eastAsia="Times New Roman" w:hAnsi="Calibri" w:cs="Arial"/>
                <w:kern w:val="24"/>
              </w:rPr>
              <w:t xml:space="preserve">; </w:t>
            </w:r>
          </w:p>
        </w:tc>
        <w:tc>
          <w:tcPr>
            <w:tcW w:w="481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451EAA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>Повышение эффективности осветления воды</w:t>
            </w:r>
            <w:r w:rsidR="00451EAA">
              <w:rPr>
                <w:rFonts w:ascii="Calibri" w:eastAsia="Times New Roman" w:hAnsi="Calibri" w:cs="Arial"/>
                <w:kern w:val="24"/>
              </w:rPr>
              <w:t xml:space="preserve">, интенсификация </w:t>
            </w:r>
            <w:proofErr w:type="gramStart"/>
            <w:r w:rsidR="00451EAA">
              <w:rPr>
                <w:rFonts w:ascii="Calibri" w:eastAsia="Times New Roman" w:hAnsi="Calibri" w:cs="Arial"/>
                <w:kern w:val="24"/>
              </w:rPr>
              <w:t xml:space="preserve">процессов </w:t>
            </w:r>
            <w:r w:rsidRPr="009D61E9">
              <w:rPr>
                <w:rFonts w:ascii="Calibri" w:eastAsia="Times New Roman" w:hAnsi="Calibri" w:cs="Arial"/>
                <w:kern w:val="24"/>
              </w:rPr>
              <w:t xml:space="preserve"> при</w:t>
            </w:r>
            <w:proofErr w:type="gramEnd"/>
            <w:r w:rsidRPr="009D61E9">
              <w:rPr>
                <w:rFonts w:ascii="Calibri" w:eastAsia="Times New Roman" w:hAnsi="Calibri" w:cs="Arial"/>
                <w:kern w:val="24"/>
              </w:rPr>
              <w:t xml:space="preserve"> снижении удельного объема очистных сооружений </w:t>
            </w:r>
          </w:p>
        </w:tc>
      </w:tr>
      <w:tr w:rsidR="00CF1A59" w:rsidRPr="009D61E9" w:rsidTr="00721CD8">
        <w:trPr>
          <w:trHeight w:val="1024"/>
        </w:trPr>
        <w:tc>
          <w:tcPr>
            <w:tcW w:w="482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Использования тонкослойных модулей, различных схем по организации </w:t>
            </w:r>
            <w:proofErr w:type="spellStart"/>
            <w:r w:rsidRPr="009D61E9">
              <w:rPr>
                <w:rFonts w:ascii="Calibri" w:eastAsia="Times New Roman" w:hAnsi="Calibri" w:cs="Arial"/>
                <w:kern w:val="24"/>
              </w:rPr>
              <w:t>рециркуляционных</w:t>
            </w:r>
            <w:proofErr w:type="spellEnd"/>
            <w:r w:rsidRPr="009D61E9">
              <w:rPr>
                <w:rFonts w:ascii="Calibri" w:eastAsia="Times New Roman" w:hAnsi="Calibri" w:cs="Arial"/>
                <w:kern w:val="24"/>
              </w:rPr>
              <w:t xml:space="preserve"> потоков, по организации слоя взвешенного осадка, процессов динамического осветления</w:t>
            </w:r>
            <w:r w:rsidR="00451EAA">
              <w:rPr>
                <w:rFonts w:ascii="Calibri" w:eastAsia="Times New Roman" w:hAnsi="Calibri" w:cs="Arial"/>
                <w:kern w:val="24"/>
              </w:rPr>
              <w:t>, скорого отстаивания</w:t>
            </w:r>
            <w:r w:rsidRPr="009D61E9">
              <w:rPr>
                <w:rFonts w:ascii="Calibri" w:eastAsia="Times New Roman" w:hAnsi="Calibri" w:cs="Arial"/>
                <w:kern w:val="24"/>
              </w:rPr>
              <w:t xml:space="preserve">; </w:t>
            </w:r>
          </w:p>
        </w:tc>
        <w:tc>
          <w:tcPr>
            <w:tcW w:w="481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451EAA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Повышение эффективности </w:t>
            </w:r>
            <w:r w:rsidR="00451EAA">
              <w:rPr>
                <w:rFonts w:ascii="Calibri" w:eastAsia="Times New Roman" w:hAnsi="Calibri" w:cs="Arial"/>
                <w:kern w:val="24"/>
              </w:rPr>
              <w:t>и интенсификация п</w:t>
            </w:r>
            <w:r w:rsidRPr="009D61E9">
              <w:rPr>
                <w:rFonts w:ascii="Calibri" w:eastAsia="Times New Roman" w:hAnsi="Calibri" w:cs="Arial"/>
                <w:kern w:val="24"/>
              </w:rPr>
              <w:t xml:space="preserve">роцессов отстаивания и осветления воды </w:t>
            </w:r>
          </w:p>
        </w:tc>
      </w:tr>
      <w:tr w:rsidR="00CF1A59" w:rsidRPr="009D61E9" w:rsidTr="00721CD8">
        <w:trPr>
          <w:trHeight w:val="1316"/>
        </w:trPr>
        <w:tc>
          <w:tcPr>
            <w:tcW w:w="482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Использование инертных фильтрующих загрузок с плотностью больше и меньше плотности воды, с более развитой поверхностью зерен; применение двух- и </w:t>
            </w:r>
            <w:proofErr w:type="gramStart"/>
            <w:r w:rsidRPr="009D61E9">
              <w:rPr>
                <w:rFonts w:ascii="Calibri" w:eastAsia="Times New Roman" w:hAnsi="Calibri" w:cs="Arial"/>
                <w:kern w:val="24"/>
              </w:rPr>
              <w:t>трех-</w:t>
            </w:r>
            <w:proofErr w:type="spellStart"/>
            <w:r w:rsidRPr="009D61E9">
              <w:rPr>
                <w:rFonts w:ascii="Calibri" w:eastAsia="Times New Roman" w:hAnsi="Calibri" w:cs="Arial"/>
                <w:kern w:val="24"/>
              </w:rPr>
              <w:t>слойных</w:t>
            </w:r>
            <w:proofErr w:type="spellEnd"/>
            <w:proofErr w:type="gramEnd"/>
            <w:r w:rsidRPr="009D61E9">
              <w:rPr>
                <w:rFonts w:ascii="Calibri" w:eastAsia="Times New Roman" w:hAnsi="Calibri" w:cs="Arial"/>
                <w:kern w:val="24"/>
              </w:rPr>
              <w:t xml:space="preserve"> загрузок большой </w:t>
            </w:r>
            <w:proofErr w:type="spellStart"/>
            <w:r w:rsidRPr="009D61E9">
              <w:rPr>
                <w:rFonts w:ascii="Calibri" w:eastAsia="Times New Roman" w:hAnsi="Calibri" w:cs="Arial"/>
                <w:kern w:val="24"/>
              </w:rPr>
              <w:t>грязеемкости</w:t>
            </w:r>
            <w:proofErr w:type="spellEnd"/>
            <w:r w:rsidRPr="009D61E9">
              <w:rPr>
                <w:rFonts w:ascii="Calibri" w:eastAsia="Times New Roman" w:hAnsi="Calibri" w:cs="Arial"/>
                <w:kern w:val="24"/>
              </w:rPr>
              <w:t xml:space="preserve">, </w:t>
            </w:r>
            <w:proofErr w:type="spellStart"/>
            <w:r w:rsidRPr="009D61E9">
              <w:rPr>
                <w:rFonts w:ascii="Calibri" w:eastAsia="Times New Roman" w:hAnsi="Calibri" w:cs="Arial"/>
                <w:kern w:val="24"/>
              </w:rPr>
              <w:t>двухпоточного</w:t>
            </w:r>
            <w:proofErr w:type="spellEnd"/>
            <w:r w:rsidRPr="009D61E9">
              <w:rPr>
                <w:rFonts w:ascii="Calibri" w:eastAsia="Times New Roman" w:hAnsi="Calibri" w:cs="Arial"/>
                <w:kern w:val="24"/>
              </w:rPr>
              <w:t xml:space="preserve"> фильтрования; </w:t>
            </w:r>
          </w:p>
        </w:tc>
        <w:tc>
          <w:tcPr>
            <w:tcW w:w="481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>Повышение качества фильтрования воды, совершенствование режимов промывки загрузок и конструкций сборно-распределительных систем фильтровальных сооружений;</w:t>
            </w:r>
          </w:p>
        </w:tc>
      </w:tr>
      <w:tr w:rsidR="00CF1A59" w:rsidRPr="009D61E9" w:rsidTr="00721CD8">
        <w:trPr>
          <w:trHeight w:val="964"/>
        </w:trPr>
        <w:tc>
          <w:tcPr>
            <w:tcW w:w="482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 xml:space="preserve">Дополнение </w:t>
            </w:r>
            <w:proofErr w:type="spellStart"/>
            <w:r w:rsidRPr="009D61E9">
              <w:rPr>
                <w:rFonts w:ascii="Calibri" w:eastAsia="Times New Roman" w:hAnsi="Calibri" w:cs="Arial"/>
                <w:kern w:val="24"/>
              </w:rPr>
              <w:t>реагентной</w:t>
            </w:r>
            <w:proofErr w:type="spellEnd"/>
            <w:r w:rsidRPr="009D61E9">
              <w:rPr>
                <w:rFonts w:ascii="Calibri" w:eastAsia="Times New Roman" w:hAnsi="Calibri" w:cs="Arial"/>
                <w:kern w:val="24"/>
              </w:rPr>
              <w:t xml:space="preserve"> технологии очистки озонированием, осуществляемым в одну или две ступени и сорбционной доочисткой воды с использованием </w:t>
            </w:r>
            <w:r w:rsidRPr="009D61E9">
              <w:rPr>
                <w:rFonts w:ascii="Calibri" w:eastAsia="Times New Roman" w:hAnsi="Calibri" w:cs="Arial"/>
                <w:kern w:val="24"/>
              </w:rPr>
              <w:lastRenderedPageBreak/>
              <w:t xml:space="preserve">гранулированных (ГАУ) или порошковых (ПАУ) активированных углей, вводимых в зону глубокого осветления воды; </w:t>
            </w:r>
          </w:p>
        </w:tc>
        <w:tc>
          <w:tcPr>
            <w:tcW w:w="481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F1A59" w:rsidRPr="009D61E9" w:rsidRDefault="00CF1A59" w:rsidP="00721CD8">
            <w:pPr>
              <w:jc w:val="center"/>
              <w:rPr>
                <w:rFonts w:ascii="Arial" w:eastAsia="Times New Roman" w:hAnsi="Arial" w:cs="Arial"/>
                <w:color w:val="auto"/>
                <w:sz w:val="36"/>
                <w:szCs w:val="36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lastRenderedPageBreak/>
              <w:t xml:space="preserve">Применять технологические решения, гарантирующие качество воды после станции водоподготовки </w:t>
            </w:r>
          </w:p>
        </w:tc>
      </w:tr>
      <w:tr w:rsidR="00451EAA" w:rsidRPr="009D61E9" w:rsidTr="00721CD8">
        <w:trPr>
          <w:trHeight w:val="964"/>
        </w:trPr>
        <w:tc>
          <w:tcPr>
            <w:tcW w:w="482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51EAA" w:rsidRPr="009D61E9" w:rsidRDefault="00451EAA" w:rsidP="00721CD8">
            <w:pPr>
              <w:jc w:val="center"/>
              <w:rPr>
                <w:rFonts w:ascii="Calibri" w:eastAsia="Times New Roman" w:hAnsi="Calibri" w:cs="Arial"/>
                <w:kern w:val="24"/>
              </w:rPr>
            </w:pPr>
            <w:r>
              <w:rPr>
                <w:rFonts w:ascii="Calibri" w:eastAsia="Times New Roman" w:hAnsi="Calibri" w:cs="Arial"/>
                <w:kern w:val="24"/>
              </w:rPr>
              <w:t>Использование мембранных методов для нужд водоподготовки, расширение областей применения ультрафильтрации</w:t>
            </w:r>
          </w:p>
        </w:tc>
        <w:tc>
          <w:tcPr>
            <w:tcW w:w="481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51EAA" w:rsidRPr="009D61E9" w:rsidRDefault="00451EAA" w:rsidP="00721CD8">
            <w:pPr>
              <w:jc w:val="center"/>
              <w:rPr>
                <w:rFonts w:ascii="Calibri" w:eastAsia="Times New Roman" w:hAnsi="Calibri" w:cs="Arial"/>
                <w:kern w:val="24"/>
              </w:rPr>
            </w:pPr>
            <w:r w:rsidRPr="009D61E9">
              <w:rPr>
                <w:rFonts w:ascii="Calibri" w:eastAsia="Times New Roman" w:hAnsi="Calibri" w:cs="Arial"/>
                <w:kern w:val="24"/>
              </w:rPr>
              <w:t>Сократить дозы и время контакта хлора с неочищенной водой, снизить химическую нагрузку на питьевую воду</w:t>
            </w:r>
            <w:r>
              <w:rPr>
                <w:rFonts w:ascii="Calibri" w:eastAsia="Times New Roman" w:hAnsi="Calibri" w:cs="Arial"/>
                <w:kern w:val="24"/>
              </w:rPr>
              <w:t xml:space="preserve">. </w:t>
            </w:r>
            <w:r w:rsidRPr="009D61E9">
              <w:rPr>
                <w:rFonts w:ascii="Calibri" w:eastAsia="Times New Roman" w:hAnsi="Calibri" w:cs="Arial"/>
                <w:kern w:val="24"/>
              </w:rPr>
              <w:t>Повышение эффективности осветления воды при снижении удельного объема очистных сооружений</w:t>
            </w:r>
            <w:r>
              <w:rPr>
                <w:rFonts w:ascii="Calibri" w:eastAsia="Times New Roman" w:hAnsi="Calibri" w:cs="Arial"/>
                <w:kern w:val="24"/>
              </w:rPr>
              <w:t xml:space="preserve">. </w:t>
            </w:r>
            <w:r w:rsidRPr="009D61E9">
              <w:rPr>
                <w:rFonts w:ascii="Calibri" w:eastAsia="Times New Roman" w:hAnsi="Calibri" w:cs="Arial"/>
                <w:kern w:val="24"/>
              </w:rPr>
              <w:t>Повышение эффективности процессов осветления воды</w:t>
            </w:r>
            <w:r>
              <w:rPr>
                <w:rFonts w:ascii="Calibri" w:eastAsia="Times New Roman" w:hAnsi="Calibri" w:cs="Arial"/>
                <w:kern w:val="24"/>
              </w:rPr>
              <w:t xml:space="preserve">. </w:t>
            </w:r>
            <w:r w:rsidRPr="009D61E9">
              <w:rPr>
                <w:rFonts w:ascii="Calibri" w:eastAsia="Times New Roman" w:hAnsi="Calibri" w:cs="Arial"/>
                <w:kern w:val="24"/>
              </w:rPr>
              <w:t>Повышение качества фильтрования воды</w:t>
            </w:r>
          </w:p>
        </w:tc>
      </w:tr>
    </w:tbl>
    <w:p w:rsidR="00CF1A59" w:rsidRPr="00C538BB" w:rsidRDefault="00CF1A59" w:rsidP="00CF1A59">
      <w:pPr>
        <w:pStyle w:val="a5"/>
        <w:jc w:val="both"/>
        <w:rPr>
          <w:rFonts w:ascii="Times New Roman" w:hAnsi="Times New Roman" w:cs="Times New Roman"/>
        </w:rPr>
      </w:pPr>
    </w:p>
    <w:p w:rsidR="00CF1A59" w:rsidRPr="002B737E" w:rsidRDefault="00CF1A59" w:rsidP="00CF1A59">
      <w:pPr>
        <w:pStyle w:val="a5"/>
        <w:spacing w:before="240" w:line="360" w:lineRule="auto"/>
        <w:ind w:left="426"/>
        <w:rPr>
          <w:rFonts w:ascii="Times New Roman" w:hAnsi="Times New Roman" w:cs="Times New Roman"/>
          <w:b/>
          <w:sz w:val="28"/>
          <w:szCs w:val="28"/>
        </w:rPr>
      </w:pPr>
    </w:p>
    <w:p w:rsidR="001636D1" w:rsidRPr="002B737E" w:rsidRDefault="001636D1" w:rsidP="00CF1A59">
      <w:pPr>
        <w:pStyle w:val="a5"/>
        <w:ind w:left="1211"/>
        <w:jc w:val="both"/>
        <w:rPr>
          <w:sz w:val="28"/>
          <w:szCs w:val="28"/>
        </w:rPr>
      </w:pPr>
    </w:p>
    <w:p w:rsidR="0086180E" w:rsidRDefault="0086180E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1636D1" w:rsidRDefault="001636D1" w:rsidP="0019561C">
      <w:pPr>
        <w:pStyle w:val="1"/>
      </w:pPr>
      <w:bookmarkStart w:id="40" w:name="_Toc14082457"/>
      <w:r w:rsidRPr="002B737E">
        <w:lastRenderedPageBreak/>
        <w:t>СПИСОК ИСПОЛЬЗОВАННЫХ ИСТОЧНИКОВ</w:t>
      </w:r>
      <w:bookmarkEnd w:id="40"/>
    </w:p>
    <w:p w:rsidR="0086180E" w:rsidRPr="00B41B63" w:rsidRDefault="0086180E" w:rsidP="0086180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/>
        </w:rPr>
      </w:pPr>
      <w:r w:rsidRPr="002E0CD4">
        <w:rPr>
          <w:rFonts w:ascii="Times New Roman" w:hAnsi="Times New Roman"/>
        </w:rPr>
        <w:t>Федеральный закон от 7 декабря 2011 г. N 416-ФЗ «О водоснабжении и водоотведении»</w:t>
      </w:r>
      <w:r>
        <w:rPr>
          <w:rFonts w:ascii="Times New Roman" w:hAnsi="Times New Roman"/>
        </w:rPr>
        <w:t xml:space="preserve"> </w:t>
      </w:r>
      <w:r w:rsidRPr="002E0CD4">
        <w:rPr>
          <w:rFonts w:ascii="Times New Roman" w:hAnsi="Times New Roman"/>
          <w:shd w:val="clear" w:color="auto" w:fill="FFFFFF"/>
        </w:rPr>
        <w:t>[Электронный ресурс] URL</w:t>
      </w:r>
      <w:r>
        <w:rPr>
          <w:rFonts w:ascii="Times New Roman" w:hAnsi="Times New Roman"/>
          <w:shd w:val="clear" w:color="auto" w:fill="FFFFFF"/>
        </w:rPr>
        <w:t xml:space="preserve">: </w:t>
      </w:r>
      <w:hyperlink r:id="rId10" w:history="1">
        <w:r w:rsidRPr="000918BA">
          <w:rPr>
            <w:rStyle w:val="ac"/>
            <w:rFonts w:ascii="Times New Roman" w:hAnsi="Times New Roman"/>
          </w:rPr>
          <w:t>http://www.consultant.ru/document/cons_doc_LAW_122867/</w:t>
        </w:r>
      </w:hyperlink>
      <w:r>
        <w:rPr>
          <w:rFonts w:ascii="Times New Roman" w:hAnsi="Times New Roman"/>
          <w:shd w:val="clear" w:color="auto" w:fill="FFFFFF"/>
        </w:rPr>
        <w:t xml:space="preserve"> </w:t>
      </w:r>
      <w:r w:rsidRPr="002E0CD4">
        <w:rPr>
          <w:rFonts w:ascii="Times New Roman" w:hAnsi="Times New Roman"/>
        </w:rPr>
        <w:t>(</w:t>
      </w:r>
      <w:r w:rsidRPr="002E0CD4">
        <w:rPr>
          <w:rFonts w:ascii="Times New Roman" w:hAnsi="Times New Roman"/>
          <w:shd w:val="clear" w:color="auto" w:fill="FFFFFF"/>
        </w:rPr>
        <w:t>дата обращения 29.06.201</w:t>
      </w:r>
      <w:r w:rsidR="00CC3517">
        <w:rPr>
          <w:rFonts w:ascii="Times New Roman" w:hAnsi="Times New Roman"/>
          <w:shd w:val="clear" w:color="auto" w:fill="FFFFFF"/>
        </w:rPr>
        <w:t>9</w:t>
      </w:r>
      <w:r w:rsidRPr="002E0CD4">
        <w:rPr>
          <w:rFonts w:ascii="Times New Roman" w:hAnsi="Times New Roman"/>
          <w:shd w:val="clear" w:color="auto" w:fill="FFFFFF"/>
        </w:rPr>
        <w:t>)</w:t>
      </w:r>
    </w:p>
    <w:p w:rsidR="00B41B63" w:rsidRPr="002E0CD4" w:rsidRDefault="00B41B63" w:rsidP="0086180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/>
        </w:rPr>
      </w:pPr>
      <w:r w:rsidRPr="00B41B63">
        <w:rPr>
          <w:rFonts w:ascii="Times New Roman" w:hAnsi="Times New Roman"/>
        </w:rPr>
        <w:t>Закон РФ от 21.02.1992 N 2395-1 (ред. от 03.08.2018) "О недрах" (с изм. и доп., вступ. в силу с 01.01.2019)</w:t>
      </w:r>
    </w:p>
    <w:p w:rsidR="0086180E" w:rsidRPr="00327FF4" w:rsidRDefault="0086180E" w:rsidP="0086180E">
      <w:pPr>
        <w:pStyle w:val="a5"/>
        <w:numPr>
          <w:ilvl w:val="0"/>
          <w:numId w:val="31"/>
        </w:numPr>
        <w:spacing w:after="200"/>
        <w:jc w:val="both"/>
        <w:rPr>
          <w:rFonts w:ascii="Times New Roman" w:hAnsi="Times New Roman"/>
        </w:rPr>
      </w:pPr>
      <w:r w:rsidRPr="002E0CD4">
        <w:rPr>
          <w:rFonts w:ascii="Times New Roman" w:hAnsi="Times New Roman"/>
        </w:rPr>
        <w:t>ГОСТ 2761-84. Источники централизованного хозяйственно-питьевого водоснабжения. Гигиенические, технические требования и правила выбора" (утв. Постановлением Госстандарта СССР от 27.11.1984 N 4013) (ред. от 01.06.1988).</w:t>
      </w:r>
      <w:r>
        <w:rPr>
          <w:rFonts w:ascii="Times New Roman" w:hAnsi="Times New Roman"/>
        </w:rPr>
        <w:t xml:space="preserve"> </w:t>
      </w:r>
      <w:r w:rsidRPr="002E0CD4">
        <w:rPr>
          <w:rFonts w:ascii="Times New Roman" w:hAnsi="Times New Roman"/>
          <w:shd w:val="clear" w:color="auto" w:fill="FFFFFF"/>
        </w:rPr>
        <w:t>[Электронный ресурс] URL:</w:t>
      </w:r>
      <w:r w:rsidRPr="002E0CD4">
        <w:t xml:space="preserve"> </w:t>
      </w:r>
      <w:hyperlink r:id="rId11" w:history="1">
        <w:r w:rsidRPr="000918BA">
          <w:rPr>
            <w:rStyle w:val="ac"/>
            <w:rFonts w:ascii="Times New Roman" w:hAnsi="Times New Roman"/>
          </w:rPr>
          <w:t>http://base.garant.ru/3923124/</w:t>
        </w:r>
      </w:hyperlink>
      <w:r>
        <w:rPr>
          <w:rFonts w:ascii="Times New Roman" w:hAnsi="Times New Roman"/>
          <w:shd w:val="clear" w:color="auto" w:fill="FFFFFF"/>
        </w:rPr>
        <w:t xml:space="preserve"> </w:t>
      </w:r>
      <w:r w:rsidRPr="002E0CD4">
        <w:rPr>
          <w:rFonts w:ascii="Times New Roman" w:hAnsi="Times New Roman"/>
        </w:rPr>
        <w:t>(</w:t>
      </w:r>
      <w:r w:rsidRPr="002E0CD4">
        <w:rPr>
          <w:rFonts w:ascii="Times New Roman" w:hAnsi="Times New Roman"/>
          <w:shd w:val="clear" w:color="auto" w:fill="FFFFFF"/>
        </w:rPr>
        <w:t>дата обращения 29.06.201</w:t>
      </w:r>
      <w:r w:rsidR="00CC3517">
        <w:rPr>
          <w:rFonts w:ascii="Times New Roman" w:hAnsi="Times New Roman"/>
          <w:shd w:val="clear" w:color="auto" w:fill="FFFFFF"/>
        </w:rPr>
        <w:t>9</w:t>
      </w:r>
      <w:r w:rsidRPr="002E0CD4">
        <w:rPr>
          <w:rFonts w:ascii="Times New Roman" w:hAnsi="Times New Roman"/>
          <w:shd w:val="clear" w:color="auto" w:fill="FFFFFF"/>
        </w:rPr>
        <w:t>)</w:t>
      </w:r>
    </w:p>
    <w:p w:rsidR="0086180E" w:rsidRPr="00327FF4" w:rsidRDefault="0086180E" w:rsidP="00327FF4">
      <w:pPr>
        <w:pStyle w:val="a5"/>
        <w:numPr>
          <w:ilvl w:val="0"/>
          <w:numId w:val="31"/>
        </w:numPr>
        <w:spacing w:after="200"/>
        <w:jc w:val="both"/>
        <w:rPr>
          <w:rFonts w:ascii="Times New Roman" w:hAnsi="Times New Roman" w:cs="Times New Roman"/>
        </w:rPr>
      </w:pPr>
      <w:r w:rsidRPr="00327FF4">
        <w:rPr>
          <w:rFonts w:ascii="Times New Roman" w:hAnsi="Times New Roman" w:cs="Times New Roman"/>
        </w:rPr>
        <w:t>СанПиН 2.1.4.1074-01 Питьевая вода. Гигиенические требования к качеству воды централизованных систем питьевого водоснабжения. Контроль качества. Гигиенические требования к обеспечению безопасности систем горячего водоснабжения</w:t>
      </w:r>
      <w:r w:rsidRPr="00327FF4">
        <w:rPr>
          <w:rFonts w:ascii="Times New Roman" w:hAnsi="Times New Roman" w:cs="Times New Roman"/>
          <w:b/>
        </w:rPr>
        <w:t xml:space="preserve"> </w:t>
      </w:r>
      <w:r w:rsidRPr="00327FF4">
        <w:rPr>
          <w:rFonts w:ascii="Times New Roman" w:hAnsi="Times New Roman" w:cs="Times New Roman"/>
          <w:shd w:val="clear" w:color="auto" w:fill="FFFFFF"/>
        </w:rPr>
        <w:t xml:space="preserve">[Электронный ресурс] URL: </w:t>
      </w:r>
      <w:hyperlink r:id="rId12" w:history="1">
        <w:r w:rsidRPr="00327FF4">
          <w:rPr>
            <w:rStyle w:val="ac"/>
            <w:rFonts w:ascii="Times New Roman" w:hAnsi="Times New Roman" w:cs="Times New Roman"/>
          </w:rPr>
          <w:t>http://files.stroyinf.ru/Index2/1/4294846/ 4294846957.htm</w:t>
        </w:r>
      </w:hyperlink>
      <w:r w:rsidRPr="00327FF4">
        <w:rPr>
          <w:rFonts w:ascii="Times New Roman" w:hAnsi="Times New Roman" w:cs="Times New Roman"/>
        </w:rPr>
        <w:t xml:space="preserve"> (</w:t>
      </w:r>
      <w:r w:rsidRPr="00327FF4">
        <w:rPr>
          <w:rFonts w:ascii="Times New Roman" w:hAnsi="Times New Roman" w:cs="Times New Roman"/>
          <w:shd w:val="clear" w:color="auto" w:fill="FFFFFF"/>
        </w:rPr>
        <w:t>дата обращения 29.06.201</w:t>
      </w:r>
      <w:r w:rsidR="00CC3517" w:rsidRPr="00327FF4">
        <w:rPr>
          <w:rFonts w:ascii="Times New Roman" w:hAnsi="Times New Roman" w:cs="Times New Roman"/>
          <w:shd w:val="clear" w:color="auto" w:fill="FFFFFF"/>
        </w:rPr>
        <w:t>9</w:t>
      </w:r>
      <w:r w:rsidRPr="00327FF4">
        <w:rPr>
          <w:rFonts w:ascii="Times New Roman" w:hAnsi="Times New Roman" w:cs="Times New Roman"/>
          <w:shd w:val="clear" w:color="auto" w:fill="FFFFFF"/>
        </w:rPr>
        <w:t>)</w:t>
      </w:r>
    </w:p>
    <w:p w:rsidR="00327FF4" w:rsidRPr="00327FF4" w:rsidRDefault="0086180E" w:rsidP="00327FF4">
      <w:pPr>
        <w:pStyle w:val="a5"/>
        <w:numPr>
          <w:ilvl w:val="0"/>
          <w:numId w:val="31"/>
        </w:numPr>
        <w:spacing w:after="200"/>
        <w:jc w:val="both"/>
        <w:rPr>
          <w:rFonts w:ascii="Times New Roman" w:hAnsi="Times New Roman" w:cs="Times New Roman"/>
        </w:rPr>
      </w:pPr>
      <w:r w:rsidRPr="00327FF4">
        <w:rPr>
          <w:rFonts w:ascii="Times New Roman" w:hAnsi="Times New Roman" w:cs="Times New Roman"/>
        </w:rPr>
        <w:t xml:space="preserve">Единые санитарно-эпидемиологические и гигиенические требования к товарам, подлежащим санитарно-эпидемиологическому надзору от 28.05. 2010№299 </w:t>
      </w:r>
      <w:r w:rsidRPr="00327FF4">
        <w:rPr>
          <w:rFonts w:ascii="Times New Roman" w:hAnsi="Times New Roman" w:cs="Times New Roman"/>
          <w:shd w:val="clear" w:color="auto" w:fill="FFFFFF"/>
        </w:rPr>
        <w:t xml:space="preserve">[Электронный ресурс] URL: </w:t>
      </w:r>
      <w:hyperlink r:id="rId13" w:history="1">
        <w:r w:rsidRPr="00327FF4">
          <w:rPr>
            <w:rStyle w:val="ac"/>
            <w:rFonts w:ascii="Times New Roman" w:hAnsi="Times New Roman" w:cs="Times New Roman"/>
          </w:rPr>
          <w:t>http://files.stroyinf.ru/Index2/1/4293817/4293817942.htm</w:t>
        </w:r>
      </w:hyperlink>
      <w:r w:rsidRPr="00327FF4">
        <w:rPr>
          <w:rFonts w:ascii="Times New Roman" w:hAnsi="Times New Roman" w:cs="Times New Roman"/>
        </w:rPr>
        <w:t xml:space="preserve"> (</w:t>
      </w:r>
      <w:r w:rsidRPr="00327FF4">
        <w:rPr>
          <w:rFonts w:ascii="Times New Roman" w:hAnsi="Times New Roman" w:cs="Times New Roman"/>
          <w:shd w:val="clear" w:color="auto" w:fill="FFFFFF"/>
        </w:rPr>
        <w:t>дата обращения 29.06.201</w:t>
      </w:r>
      <w:r w:rsidR="00CC3517" w:rsidRPr="00327FF4">
        <w:rPr>
          <w:rFonts w:ascii="Times New Roman" w:hAnsi="Times New Roman" w:cs="Times New Roman"/>
          <w:shd w:val="clear" w:color="auto" w:fill="FFFFFF"/>
        </w:rPr>
        <w:t>9</w:t>
      </w:r>
      <w:r w:rsidRPr="00327FF4">
        <w:rPr>
          <w:rFonts w:ascii="Times New Roman" w:hAnsi="Times New Roman" w:cs="Times New Roman"/>
          <w:shd w:val="clear" w:color="auto" w:fill="FFFFFF"/>
        </w:rPr>
        <w:t>)</w:t>
      </w:r>
    </w:p>
    <w:p w:rsidR="00CC3517" w:rsidRPr="00327FF4" w:rsidRDefault="0086180E" w:rsidP="00327FF4">
      <w:pPr>
        <w:pStyle w:val="a5"/>
        <w:numPr>
          <w:ilvl w:val="0"/>
          <w:numId w:val="31"/>
        </w:numPr>
        <w:spacing w:after="200"/>
        <w:jc w:val="both"/>
        <w:rPr>
          <w:rFonts w:ascii="Times New Roman" w:hAnsi="Times New Roman" w:cs="Times New Roman"/>
        </w:rPr>
      </w:pPr>
      <w:r w:rsidRPr="00327FF4">
        <w:rPr>
          <w:rFonts w:ascii="Times New Roman" w:hAnsi="Times New Roman" w:cs="Times New Roman"/>
        </w:rPr>
        <w:t xml:space="preserve"> </w:t>
      </w:r>
      <w:r w:rsidR="00CC3517" w:rsidRPr="00327FF4">
        <w:rPr>
          <w:rFonts w:ascii="Times New Roman" w:hAnsi="Times New Roman" w:cs="Times New Roman"/>
        </w:rPr>
        <w:t>Постановление Главного государственного санитарного врача РФ от 30.04.2003 N 78 (ред. от 13.07.2017) "О введении в действие ГН 2.1.5.1315-03" (вместе с "ГН 2.1.5.1315-03. Предельно допустимые концентрации (ПДК) химических веществ в воде водных объектов хозяйственно-питьевого и культурно-бытового водопользования. Гигиенические нормативы", утв. Главным государственным санитарным врачом РФ 27.04.2003) (Зарегистрировано в Минюсте России 19.05.2003 N 4550)</w:t>
      </w:r>
    </w:p>
    <w:p w:rsidR="0086180E" w:rsidRPr="002E0CD4" w:rsidRDefault="0086180E" w:rsidP="0086180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/>
        </w:rPr>
      </w:pPr>
      <w:r w:rsidRPr="002E0CD4">
        <w:rPr>
          <w:rFonts w:ascii="Times New Roman" w:hAnsi="Times New Roman"/>
        </w:rPr>
        <w:t>Методические указания</w:t>
      </w:r>
      <w:r>
        <w:rPr>
          <w:rFonts w:ascii="Times New Roman" w:hAnsi="Times New Roman"/>
        </w:rPr>
        <w:t xml:space="preserve"> </w:t>
      </w:r>
      <w:r w:rsidRPr="002E0CD4">
        <w:rPr>
          <w:rFonts w:ascii="Times New Roman" w:hAnsi="Times New Roman"/>
        </w:rPr>
        <w:t>МУ2.1.4.1060—01. «Питьевая вода и водоснабжение населенных мест. Санитарно-эпидемиологический надзор за использованием синтетических полиэлектролитов в практике питьевого водоснабжения»</w:t>
      </w:r>
      <w:r w:rsidRPr="007943AA">
        <w:t xml:space="preserve"> </w:t>
      </w:r>
      <w:r w:rsidRPr="002E0CD4">
        <w:rPr>
          <w:rFonts w:ascii="Times New Roman" w:hAnsi="Times New Roman"/>
          <w:shd w:val="clear" w:color="auto" w:fill="FFFFFF"/>
        </w:rPr>
        <w:t xml:space="preserve">[Электронный ресурс] </w:t>
      </w:r>
      <w:proofErr w:type="gramStart"/>
      <w:r w:rsidRPr="002E0CD4">
        <w:rPr>
          <w:rFonts w:ascii="Times New Roman" w:hAnsi="Times New Roman"/>
          <w:shd w:val="clear" w:color="auto" w:fill="FFFFFF"/>
        </w:rPr>
        <w:t>URL:</w:t>
      </w:r>
      <w:hyperlink r:id="rId14" w:history="1">
        <w:r w:rsidRPr="000918BA">
          <w:rPr>
            <w:rStyle w:val="ac"/>
            <w:rFonts w:ascii="Times New Roman" w:hAnsi="Times New Roman"/>
          </w:rPr>
          <w:t>http://legalacts.ru/doc/mu-2141060-01-214-pitevaja-voda-i-vodosnabzhenie/</w:t>
        </w:r>
        <w:proofErr w:type="gramEnd"/>
      </w:hyperlink>
      <w:r>
        <w:rPr>
          <w:rFonts w:ascii="Times New Roman" w:hAnsi="Times New Roman"/>
        </w:rPr>
        <w:t xml:space="preserve"> </w:t>
      </w:r>
      <w:r w:rsidRPr="002E0CD4">
        <w:rPr>
          <w:rFonts w:ascii="Times New Roman" w:hAnsi="Times New Roman"/>
        </w:rPr>
        <w:t>(</w:t>
      </w:r>
      <w:r w:rsidRPr="002E0CD4">
        <w:rPr>
          <w:rFonts w:ascii="Times New Roman" w:hAnsi="Times New Roman"/>
          <w:shd w:val="clear" w:color="auto" w:fill="FFFFFF"/>
        </w:rPr>
        <w:t>дата обращения 29.06.201</w:t>
      </w:r>
      <w:r w:rsidR="00CC3517">
        <w:rPr>
          <w:rFonts w:ascii="Times New Roman" w:hAnsi="Times New Roman"/>
          <w:shd w:val="clear" w:color="auto" w:fill="FFFFFF"/>
        </w:rPr>
        <w:t>9</w:t>
      </w:r>
      <w:r w:rsidRPr="002E0CD4">
        <w:rPr>
          <w:rFonts w:ascii="Times New Roman" w:hAnsi="Times New Roman"/>
          <w:shd w:val="clear" w:color="auto" w:fill="FFFFFF"/>
        </w:rPr>
        <w:t>)</w:t>
      </w:r>
    </w:p>
    <w:p w:rsidR="0086180E" w:rsidRPr="007943AA" w:rsidRDefault="0086180E" w:rsidP="0086180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/>
        </w:rPr>
      </w:pPr>
      <w:r w:rsidRPr="002E0CD4">
        <w:rPr>
          <w:rFonts w:ascii="Times New Roman" w:hAnsi="Times New Roman"/>
        </w:rPr>
        <w:t>Постановление Правительства РФ от 29.07.2013 N 641 «Об инвестиционных и производственных программах организаций, осуществляющих деятельность в сфере водоснабжения и водоотведения»</w:t>
      </w:r>
      <w:r>
        <w:rPr>
          <w:rFonts w:ascii="Times New Roman" w:hAnsi="Times New Roman"/>
        </w:rPr>
        <w:t xml:space="preserve"> </w:t>
      </w:r>
      <w:r w:rsidRPr="002E0CD4">
        <w:rPr>
          <w:rFonts w:ascii="Times New Roman" w:hAnsi="Times New Roman"/>
          <w:shd w:val="clear" w:color="auto" w:fill="FFFFFF"/>
        </w:rPr>
        <w:t>[Электронный ресурс] URL</w:t>
      </w:r>
      <w:r>
        <w:rPr>
          <w:rFonts w:ascii="Times New Roman" w:hAnsi="Times New Roman"/>
          <w:shd w:val="clear" w:color="auto" w:fill="FFFFFF"/>
        </w:rPr>
        <w:t xml:space="preserve">: </w:t>
      </w:r>
      <w:hyperlink r:id="rId15" w:history="1">
        <w:r w:rsidRPr="000918BA">
          <w:rPr>
            <w:rStyle w:val="ac"/>
            <w:rFonts w:ascii="Times New Roman" w:hAnsi="Times New Roman"/>
          </w:rPr>
          <w:t>http://www.consultant.ru/document/cons_doc_LAW_150369/</w:t>
        </w:r>
      </w:hyperlink>
      <w:r>
        <w:rPr>
          <w:rFonts w:ascii="Times New Roman" w:hAnsi="Times New Roman"/>
          <w:shd w:val="clear" w:color="auto" w:fill="FFFFFF"/>
        </w:rPr>
        <w:t xml:space="preserve"> </w:t>
      </w:r>
      <w:r w:rsidRPr="002E0CD4">
        <w:rPr>
          <w:rFonts w:ascii="Times New Roman" w:hAnsi="Times New Roman"/>
        </w:rPr>
        <w:t>(</w:t>
      </w:r>
      <w:r w:rsidR="00CC3517">
        <w:rPr>
          <w:rFonts w:ascii="Times New Roman" w:hAnsi="Times New Roman"/>
          <w:shd w:val="clear" w:color="auto" w:fill="FFFFFF"/>
        </w:rPr>
        <w:t>дата обращения 29.06.2019</w:t>
      </w:r>
      <w:r w:rsidRPr="002E0CD4">
        <w:rPr>
          <w:rFonts w:ascii="Times New Roman" w:hAnsi="Times New Roman"/>
          <w:shd w:val="clear" w:color="auto" w:fill="FFFFFF"/>
        </w:rPr>
        <w:t>)</w:t>
      </w:r>
    </w:p>
    <w:p w:rsidR="0086180E" w:rsidRPr="007943AA" w:rsidRDefault="0086180E" w:rsidP="0086180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/>
        </w:rPr>
      </w:pPr>
      <w:r w:rsidRPr="002E0CD4">
        <w:rPr>
          <w:rFonts w:ascii="Times New Roman" w:hAnsi="Times New Roman"/>
        </w:rPr>
        <w:t xml:space="preserve">Приказ </w:t>
      </w:r>
      <w:proofErr w:type="spellStart"/>
      <w:r w:rsidRPr="002E0CD4">
        <w:rPr>
          <w:rFonts w:ascii="Times New Roman" w:hAnsi="Times New Roman"/>
        </w:rPr>
        <w:t>Роспотребнадзора</w:t>
      </w:r>
      <w:proofErr w:type="spellEnd"/>
      <w:r w:rsidRPr="002E0CD4">
        <w:rPr>
          <w:rFonts w:ascii="Times New Roman" w:hAnsi="Times New Roman"/>
        </w:rPr>
        <w:t xml:space="preserve"> от 28.12.2012 №1204 «Об утверждении критериев существенного ухудшения качества питьевой воды и горячей воды, показателей качества питьевой воды, характеризующих ее безопасность, по которым осуществляется производственный контроль качества питьевой воды, горячей воды и требований к частоте отбора проб воды</w:t>
      </w:r>
      <w:r>
        <w:rPr>
          <w:rFonts w:ascii="Times New Roman" w:hAnsi="Times New Roman"/>
        </w:rPr>
        <w:t xml:space="preserve"> </w:t>
      </w:r>
      <w:r w:rsidRPr="002E0CD4">
        <w:rPr>
          <w:rFonts w:ascii="Times New Roman" w:hAnsi="Times New Roman"/>
          <w:shd w:val="clear" w:color="auto" w:fill="FFFFFF"/>
        </w:rPr>
        <w:t>[Электронный ресурс] URL</w:t>
      </w:r>
      <w:r>
        <w:rPr>
          <w:rFonts w:ascii="Times New Roman" w:hAnsi="Times New Roman"/>
          <w:shd w:val="clear" w:color="auto" w:fill="FFFFFF"/>
        </w:rPr>
        <w:t xml:space="preserve">: </w:t>
      </w:r>
      <w:hyperlink r:id="rId16" w:history="1">
        <w:r w:rsidRPr="000918BA">
          <w:rPr>
            <w:rStyle w:val="ac"/>
            <w:rFonts w:ascii="Times New Roman" w:hAnsi="Times New Roman"/>
          </w:rPr>
          <w:t>http://www.consultant.ru/document/cons_doc_LAW_145875/</w:t>
        </w:r>
      </w:hyperlink>
      <w:r>
        <w:rPr>
          <w:rFonts w:ascii="Times New Roman" w:hAnsi="Times New Roman"/>
          <w:shd w:val="clear" w:color="auto" w:fill="FFFFFF"/>
        </w:rPr>
        <w:t xml:space="preserve"> </w:t>
      </w:r>
      <w:r w:rsidRPr="002E0CD4">
        <w:rPr>
          <w:rFonts w:ascii="Times New Roman" w:hAnsi="Times New Roman"/>
        </w:rPr>
        <w:t>(</w:t>
      </w:r>
      <w:r w:rsidRPr="002E0CD4">
        <w:rPr>
          <w:rFonts w:ascii="Times New Roman" w:hAnsi="Times New Roman"/>
          <w:shd w:val="clear" w:color="auto" w:fill="FFFFFF"/>
        </w:rPr>
        <w:t>дата обращения 29.06.201</w:t>
      </w:r>
      <w:r w:rsidR="00CC3517">
        <w:rPr>
          <w:rFonts w:ascii="Times New Roman" w:hAnsi="Times New Roman"/>
          <w:shd w:val="clear" w:color="auto" w:fill="FFFFFF"/>
        </w:rPr>
        <w:t>9</w:t>
      </w:r>
      <w:r w:rsidRPr="002E0CD4">
        <w:rPr>
          <w:rFonts w:ascii="Times New Roman" w:hAnsi="Times New Roman"/>
          <w:shd w:val="clear" w:color="auto" w:fill="FFFFFF"/>
        </w:rPr>
        <w:t>)</w:t>
      </w:r>
    </w:p>
    <w:p w:rsidR="0086180E" w:rsidRPr="002E0CD4" w:rsidRDefault="0086180E" w:rsidP="0086180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/>
        </w:rPr>
      </w:pPr>
      <w:r w:rsidRPr="002E0CD4">
        <w:rPr>
          <w:rStyle w:val="af8"/>
          <w:sz w:val="24"/>
          <w:szCs w:val="24"/>
        </w:rPr>
        <w:t>Р 2.1.10.1920-04 «Руководство по оценке риска для здоровья населения при воздействии химических веществ, загрязняющих окружающую среду».</w:t>
      </w:r>
      <w:r w:rsidRPr="007943AA">
        <w:rPr>
          <w:rFonts w:ascii="Times New Roman" w:hAnsi="Times New Roman"/>
          <w:shd w:val="clear" w:color="auto" w:fill="FFFFFF"/>
        </w:rPr>
        <w:t xml:space="preserve"> </w:t>
      </w:r>
      <w:r w:rsidRPr="002E0CD4">
        <w:rPr>
          <w:rFonts w:ascii="Times New Roman" w:hAnsi="Times New Roman"/>
          <w:shd w:val="clear" w:color="auto" w:fill="FFFFFF"/>
        </w:rPr>
        <w:t>[Электронный ресурс] URL</w:t>
      </w:r>
      <w:r>
        <w:rPr>
          <w:rFonts w:ascii="Times New Roman" w:hAnsi="Times New Roman"/>
          <w:shd w:val="clear" w:color="auto" w:fill="FFFFFF"/>
        </w:rPr>
        <w:t xml:space="preserve">: </w:t>
      </w:r>
      <w:hyperlink r:id="rId17" w:anchor="04638957234828842" w:history="1">
        <w:r w:rsidRPr="000918BA">
          <w:rPr>
            <w:rStyle w:val="ac"/>
            <w:rFonts w:ascii="Times New Roman" w:hAnsi="Times New Roman"/>
          </w:rPr>
          <w:t>http://www.consultant.ru/cons/cgi/online.cgi?req=doc&amp;base=EXP&amp;n=340210#04638957234828842</w:t>
        </w:r>
      </w:hyperlink>
      <w:r>
        <w:rPr>
          <w:rFonts w:ascii="Times New Roman" w:hAnsi="Times New Roman"/>
          <w:shd w:val="clear" w:color="auto" w:fill="FFFFFF"/>
        </w:rPr>
        <w:t xml:space="preserve"> </w:t>
      </w:r>
      <w:r w:rsidRPr="002E0CD4">
        <w:rPr>
          <w:rFonts w:ascii="Times New Roman" w:hAnsi="Times New Roman"/>
        </w:rPr>
        <w:t>(</w:t>
      </w:r>
      <w:r w:rsidRPr="002E0CD4">
        <w:rPr>
          <w:rFonts w:ascii="Times New Roman" w:hAnsi="Times New Roman"/>
          <w:shd w:val="clear" w:color="auto" w:fill="FFFFFF"/>
        </w:rPr>
        <w:t>дата обращения 29.06.201</w:t>
      </w:r>
      <w:r w:rsidR="00CC3517">
        <w:rPr>
          <w:rFonts w:ascii="Times New Roman" w:hAnsi="Times New Roman"/>
          <w:shd w:val="clear" w:color="auto" w:fill="FFFFFF"/>
        </w:rPr>
        <w:t>9</w:t>
      </w:r>
      <w:r w:rsidRPr="002E0CD4">
        <w:rPr>
          <w:rFonts w:ascii="Times New Roman" w:hAnsi="Times New Roman"/>
          <w:shd w:val="clear" w:color="auto" w:fill="FFFFFF"/>
        </w:rPr>
        <w:t>)</w:t>
      </w:r>
    </w:p>
    <w:p w:rsidR="0086180E" w:rsidRPr="002E0CD4" w:rsidRDefault="0086180E" w:rsidP="0086180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/>
        </w:rPr>
      </w:pPr>
      <w:proofErr w:type="spellStart"/>
      <w:r w:rsidRPr="002E0CD4">
        <w:rPr>
          <w:rFonts w:ascii="Times New Roman" w:hAnsi="Times New Roman"/>
        </w:rPr>
        <w:lastRenderedPageBreak/>
        <w:t>Ф.Р.Спеллман</w:t>
      </w:r>
      <w:proofErr w:type="spellEnd"/>
      <w:r w:rsidRPr="002E0CD4">
        <w:rPr>
          <w:rFonts w:ascii="Times New Roman" w:hAnsi="Times New Roman"/>
        </w:rPr>
        <w:t xml:space="preserve"> Справочник по очистке природных и сточных вод. Водоснабжение и канализация. Перевод с английского под ред. </w:t>
      </w:r>
      <w:proofErr w:type="spellStart"/>
      <w:proofErr w:type="gramStart"/>
      <w:r w:rsidRPr="002E0CD4">
        <w:rPr>
          <w:rFonts w:ascii="Times New Roman" w:hAnsi="Times New Roman"/>
        </w:rPr>
        <w:t>М.И.Алексеева</w:t>
      </w:r>
      <w:proofErr w:type="spellEnd"/>
      <w:r w:rsidRPr="002E0CD4">
        <w:rPr>
          <w:rFonts w:ascii="Times New Roman" w:hAnsi="Times New Roman"/>
        </w:rPr>
        <w:t>.-</w:t>
      </w:r>
      <w:proofErr w:type="gramEnd"/>
      <w:r w:rsidRPr="002E0CD4">
        <w:rPr>
          <w:rFonts w:ascii="Times New Roman" w:hAnsi="Times New Roman"/>
        </w:rPr>
        <w:t xml:space="preserve"> СПб.: ЦОП «Профессия», 2014 — 1312 с. ISBN 978—5—9184—053—5</w:t>
      </w:r>
    </w:p>
    <w:p w:rsidR="0086180E" w:rsidRPr="0086180E" w:rsidRDefault="0086180E" w:rsidP="00B41B63">
      <w:pPr>
        <w:pStyle w:val="a5"/>
        <w:numPr>
          <w:ilvl w:val="0"/>
          <w:numId w:val="31"/>
        </w:numPr>
        <w:spacing w:after="200"/>
        <w:jc w:val="both"/>
        <w:rPr>
          <w:rStyle w:val="af7"/>
          <w:rFonts w:eastAsia="Calibri"/>
          <w:color w:val="auto"/>
          <w:lang w:eastAsia="en-US"/>
        </w:rPr>
      </w:pPr>
      <w:r w:rsidRPr="002E0CD4">
        <w:rPr>
          <w:rFonts w:ascii="Times New Roman" w:hAnsi="Times New Roman"/>
          <w:kern w:val="36"/>
        </w:rPr>
        <w:t>Журба М.Г., Соколов Л.И., Говорова Ж.М. Водоснабжение. Проектирование систем и сооружений (том 1</w:t>
      </w:r>
      <w:r w:rsidRPr="002E0CD4">
        <w:rPr>
          <w:rStyle w:val="af7"/>
          <w:rFonts w:eastAsiaTheme="minorHAnsi"/>
        </w:rPr>
        <w:t>,2,3):</w:t>
      </w:r>
      <w:r>
        <w:rPr>
          <w:rStyle w:val="af7"/>
          <w:rFonts w:eastAsiaTheme="minorHAnsi"/>
        </w:rPr>
        <w:t xml:space="preserve"> </w:t>
      </w:r>
      <w:r w:rsidRPr="002E0CD4">
        <w:rPr>
          <w:rStyle w:val="af7"/>
          <w:rFonts w:eastAsiaTheme="minorHAnsi"/>
        </w:rPr>
        <w:t>[том 1] - М.: АСВ, 2003. - 228 с.; [том 2] - М.: АСВ, 2004. - 496 с.; [том 3]. - М.: АСВ, 2004. - 256 с</w:t>
      </w:r>
    </w:p>
    <w:p w:rsidR="00CC3517" w:rsidRPr="0086180E" w:rsidRDefault="00CC3517" w:rsidP="00367A8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ехнический справочник по обработке воды в 2 т: пер с фр. – СПб. </w:t>
      </w:r>
      <w:proofErr w:type="gramStart"/>
      <w:r>
        <w:rPr>
          <w:rFonts w:ascii="Times New Roman" w:hAnsi="Times New Roman" w:cs="Times New Roman"/>
        </w:rPr>
        <w:t>:Новый</w:t>
      </w:r>
      <w:proofErr w:type="gramEnd"/>
      <w:r>
        <w:rPr>
          <w:rFonts w:ascii="Times New Roman" w:hAnsi="Times New Roman" w:cs="Times New Roman"/>
        </w:rPr>
        <w:t xml:space="preserve"> журнал, 2007, </w:t>
      </w:r>
      <w:r>
        <w:rPr>
          <w:rFonts w:ascii="Times New Roman" w:hAnsi="Times New Roman" w:cs="Times New Roman"/>
          <w:lang w:val="en-US"/>
        </w:rPr>
        <w:t>ISBN</w:t>
      </w:r>
      <w:r>
        <w:rPr>
          <w:rFonts w:ascii="Times New Roman" w:hAnsi="Times New Roman" w:cs="Times New Roman"/>
        </w:rPr>
        <w:t xml:space="preserve"> 5-901336-05-4</w:t>
      </w:r>
    </w:p>
    <w:p w:rsidR="0086180E" w:rsidRPr="0086180E" w:rsidRDefault="0086180E" w:rsidP="00367A8E">
      <w:pPr>
        <w:pStyle w:val="a5"/>
        <w:numPr>
          <w:ilvl w:val="0"/>
          <w:numId w:val="31"/>
        </w:numPr>
        <w:jc w:val="both"/>
        <w:rPr>
          <w:rFonts w:ascii="Times New Roman" w:hAnsi="Times New Roman" w:cs="Times New Roman"/>
          <w:bCs/>
        </w:rPr>
      </w:pPr>
      <w:proofErr w:type="spellStart"/>
      <w:r w:rsidRPr="0086180E">
        <w:rPr>
          <w:rFonts w:ascii="Times New Roman" w:hAnsi="Times New Roman" w:cs="Times New Roman"/>
          <w:bCs/>
        </w:rPr>
        <w:t>Плитман</w:t>
      </w:r>
      <w:proofErr w:type="spellEnd"/>
      <w:r w:rsidRPr="0086180E">
        <w:rPr>
          <w:rFonts w:ascii="Times New Roman" w:hAnsi="Times New Roman" w:cs="Times New Roman"/>
          <w:bCs/>
        </w:rPr>
        <w:t xml:space="preserve"> С.И., </w:t>
      </w:r>
      <w:proofErr w:type="spellStart"/>
      <w:r w:rsidRPr="0086180E">
        <w:rPr>
          <w:rFonts w:ascii="Times New Roman" w:hAnsi="Times New Roman" w:cs="Times New Roman"/>
          <w:bCs/>
        </w:rPr>
        <w:t>Тулакин</w:t>
      </w:r>
      <w:proofErr w:type="spellEnd"/>
      <w:r w:rsidRPr="0086180E">
        <w:rPr>
          <w:rFonts w:ascii="Times New Roman" w:hAnsi="Times New Roman" w:cs="Times New Roman"/>
          <w:bCs/>
        </w:rPr>
        <w:t xml:space="preserve"> А.В., </w:t>
      </w:r>
      <w:proofErr w:type="spellStart"/>
      <w:r w:rsidRPr="0086180E">
        <w:rPr>
          <w:rFonts w:ascii="Times New Roman" w:hAnsi="Times New Roman" w:cs="Times New Roman"/>
          <w:bCs/>
        </w:rPr>
        <w:t>Самбурский</w:t>
      </w:r>
      <w:proofErr w:type="spellEnd"/>
      <w:r w:rsidRPr="0086180E">
        <w:rPr>
          <w:rFonts w:ascii="Times New Roman" w:hAnsi="Times New Roman" w:cs="Times New Roman"/>
          <w:bCs/>
        </w:rPr>
        <w:t xml:space="preserve"> Г.А. и др. Химические вещества. Окружающая среда. </w:t>
      </w:r>
      <w:proofErr w:type="gramStart"/>
      <w:r w:rsidRPr="0086180E">
        <w:rPr>
          <w:rFonts w:ascii="Times New Roman" w:hAnsi="Times New Roman" w:cs="Times New Roman"/>
          <w:bCs/>
        </w:rPr>
        <w:t>Здоровье :</w:t>
      </w:r>
      <w:proofErr w:type="gramEnd"/>
      <w:r w:rsidRPr="0086180E">
        <w:rPr>
          <w:rFonts w:ascii="Times New Roman" w:hAnsi="Times New Roman" w:cs="Times New Roman"/>
          <w:bCs/>
        </w:rPr>
        <w:t xml:space="preserve"> справочное пособие под. Ред. </w:t>
      </w:r>
      <w:proofErr w:type="spellStart"/>
      <w:r w:rsidRPr="0086180E">
        <w:rPr>
          <w:rFonts w:ascii="Times New Roman" w:hAnsi="Times New Roman" w:cs="Times New Roman"/>
          <w:bCs/>
        </w:rPr>
        <w:t>Измерова</w:t>
      </w:r>
      <w:proofErr w:type="spellEnd"/>
      <w:r w:rsidRPr="0086180E">
        <w:rPr>
          <w:rFonts w:ascii="Times New Roman" w:hAnsi="Times New Roman" w:cs="Times New Roman"/>
          <w:bCs/>
        </w:rPr>
        <w:t xml:space="preserve"> Н.Ф., -М.: Издательство Технической литературы, 2016, 384 с.</w:t>
      </w:r>
    </w:p>
    <w:p w:rsidR="0086180E" w:rsidRPr="0086180E" w:rsidRDefault="0086180E" w:rsidP="00367A8E">
      <w:pPr>
        <w:pStyle w:val="a5"/>
        <w:numPr>
          <w:ilvl w:val="0"/>
          <w:numId w:val="31"/>
        </w:numPr>
        <w:jc w:val="both"/>
        <w:rPr>
          <w:rFonts w:ascii="Times New Roman" w:hAnsi="Times New Roman" w:cs="Times New Roman"/>
          <w:bCs/>
          <w:lang w:val="en-US"/>
        </w:rPr>
      </w:pPr>
      <w:r w:rsidRPr="0086180E">
        <w:rPr>
          <w:rFonts w:ascii="Times New Roman" w:hAnsi="Times New Roman" w:cs="Times New Roman"/>
          <w:bCs/>
          <w:lang w:val="en-US"/>
        </w:rPr>
        <w:t>American Public Health Association [</w:t>
      </w:r>
      <w:r w:rsidRPr="0086180E">
        <w:rPr>
          <w:rFonts w:ascii="Times New Roman" w:hAnsi="Times New Roman" w:cs="Times New Roman"/>
          <w:bCs/>
        </w:rPr>
        <w:t>Электронный</w:t>
      </w:r>
      <w:r w:rsidRPr="0086180E">
        <w:rPr>
          <w:rFonts w:ascii="Times New Roman" w:hAnsi="Times New Roman" w:cs="Times New Roman"/>
          <w:bCs/>
          <w:lang w:val="en-US"/>
        </w:rPr>
        <w:t xml:space="preserve"> </w:t>
      </w:r>
      <w:r w:rsidRPr="0086180E">
        <w:rPr>
          <w:rFonts w:ascii="Times New Roman" w:hAnsi="Times New Roman" w:cs="Times New Roman"/>
          <w:bCs/>
        </w:rPr>
        <w:t>ресурс</w:t>
      </w:r>
      <w:r w:rsidRPr="0086180E">
        <w:rPr>
          <w:rFonts w:ascii="Times New Roman" w:hAnsi="Times New Roman" w:cs="Times New Roman"/>
          <w:bCs/>
          <w:lang w:val="en-US"/>
        </w:rPr>
        <w:t xml:space="preserve">] URL: </w:t>
      </w:r>
      <w:hyperlink r:id="rId18" w:history="1">
        <w:r w:rsidRPr="0086180E">
          <w:rPr>
            <w:rStyle w:val="ac"/>
            <w:rFonts w:ascii="Times New Roman" w:hAnsi="Times New Roman" w:cs="Times New Roman"/>
            <w:lang w:val="en-US"/>
          </w:rPr>
          <w:t>http://www.apha.org</w:t>
        </w:r>
      </w:hyperlink>
      <w:r w:rsidRPr="0086180E">
        <w:rPr>
          <w:rFonts w:ascii="Times New Roman" w:hAnsi="Times New Roman" w:cs="Times New Roman"/>
          <w:lang w:val="en-US"/>
        </w:rPr>
        <w:t xml:space="preserve"> (</w:t>
      </w:r>
      <w:r w:rsidRPr="0086180E">
        <w:rPr>
          <w:rFonts w:ascii="Times New Roman" w:hAnsi="Times New Roman" w:cs="Times New Roman"/>
        </w:rPr>
        <w:t>Дата</w:t>
      </w:r>
      <w:r w:rsidRPr="0086180E">
        <w:rPr>
          <w:rFonts w:ascii="Times New Roman" w:hAnsi="Times New Roman" w:cs="Times New Roman"/>
          <w:lang w:val="en-US"/>
        </w:rPr>
        <w:t xml:space="preserve"> </w:t>
      </w:r>
      <w:r w:rsidRPr="0086180E">
        <w:rPr>
          <w:rFonts w:ascii="Times New Roman" w:hAnsi="Times New Roman" w:cs="Times New Roman"/>
        </w:rPr>
        <w:t>обращения</w:t>
      </w:r>
      <w:r w:rsidRPr="0086180E">
        <w:rPr>
          <w:rFonts w:ascii="Times New Roman" w:hAnsi="Times New Roman" w:cs="Times New Roman"/>
          <w:lang w:val="en-US"/>
        </w:rPr>
        <w:t xml:space="preserve"> 29.06.201</w:t>
      </w:r>
      <w:r w:rsidR="00CC3517" w:rsidRPr="00CC3517">
        <w:rPr>
          <w:rFonts w:ascii="Times New Roman" w:hAnsi="Times New Roman" w:cs="Times New Roman"/>
          <w:lang w:val="en-US"/>
        </w:rPr>
        <w:t>9</w:t>
      </w:r>
      <w:r w:rsidRPr="0086180E">
        <w:rPr>
          <w:rFonts w:ascii="Times New Roman" w:hAnsi="Times New Roman" w:cs="Times New Roman"/>
          <w:lang w:val="en-US"/>
        </w:rPr>
        <w:t xml:space="preserve">)  </w:t>
      </w:r>
    </w:p>
    <w:p w:rsidR="0086180E" w:rsidRPr="0086180E" w:rsidRDefault="0086180E" w:rsidP="00367A8E">
      <w:pPr>
        <w:pStyle w:val="a5"/>
        <w:numPr>
          <w:ilvl w:val="0"/>
          <w:numId w:val="31"/>
        </w:numPr>
        <w:spacing w:after="200"/>
        <w:jc w:val="both"/>
        <w:rPr>
          <w:rFonts w:ascii="Times New Roman" w:hAnsi="Times New Roman" w:cs="Times New Roman"/>
        </w:rPr>
      </w:pPr>
      <w:proofErr w:type="spellStart"/>
      <w:r w:rsidRPr="0086180E">
        <w:rPr>
          <w:rFonts w:ascii="Times New Roman" w:hAnsi="Times New Roman" w:cs="Times New Roman"/>
        </w:rPr>
        <w:t>Самбурский</w:t>
      </w:r>
      <w:proofErr w:type="spellEnd"/>
      <w:r w:rsidRPr="0086180E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86180E">
        <w:rPr>
          <w:rFonts w:ascii="Times New Roman" w:hAnsi="Times New Roman" w:cs="Times New Roman"/>
        </w:rPr>
        <w:t>Г.А.,Пестов</w:t>
      </w:r>
      <w:proofErr w:type="spellEnd"/>
      <w:proofErr w:type="gramEnd"/>
      <w:r w:rsidRPr="0086180E">
        <w:rPr>
          <w:rFonts w:ascii="Times New Roman" w:hAnsi="Times New Roman" w:cs="Times New Roman"/>
        </w:rPr>
        <w:t xml:space="preserve"> С.М. Технологические и организационные аспекты процессов получения воды питьевого качества / Г. А. </w:t>
      </w:r>
      <w:proofErr w:type="spellStart"/>
      <w:r w:rsidRPr="0086180E">
        <w:rPr>
          <w:rFonts w:ascii="Times New Roman" w:hAnsi="Times New Roman" w:cs="Times New Roman"/>
        </w:rPr>
        <w:t>Самбурский</w:t>
      </w:r>
      <w:proofErr w:type="spellEnd"/>
      <w:r w:rsidRPr="0086180E">
        <w:rPr>
          <w:rFonts w:ascii="Times New Roman" w:hAnsi="Times New Roman" w:cs="Times New Roman"/>
        </w:rPr>
        <w:t>, С. М. Пестов. — [б. м.</w:t>
      </w:r>
      <w:proofErr w:type="gramStart"/>
      <w:r w:rsidRPr="0086180E">
        <w:rPr>
          <w:rFonts w:ascii="Times New Roman" w:hAnsi="Times New Roman" w:cs="Times New Roman"/>
        </w:rPr>
        <w:t>] :</w:t>
      </w:r>
      <w:proofErr w:type="gramEnd"/>
      <w:r w:rsidRPr="0086180E">
        <w:rPr>
          <w:rFonts w:ascii="Times New Roman" w:hAnsi="Times New Roman" w:cs="Times New Roman"/>
        </w:rPr>
        <w:t xml:space="preserve"> Издательские решения, 2017. — 184 с. — ISBN 978-5-4483-5369-7</w:t>
      </w:r>
    </w:p>
    <w:p w:rsidR="0086180E" w:rsidRPr="00B41B63" w:rsidRDefault="0086180E" w:rsidP="00367A8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</w:rPr>
      </w:pPr>
      <w:r w:rsidRPr="0086180E">
        <w:rPr>
          <w:rFonts w:ascii="Times New Roman" w:hAnsi="Times New Roman" w:cs="Times New Roman"/>
        </w:rPr>
        <w:t xml:space="preserve">Рябчиков Б. Е. Современная водоподготовка. — М.: </w:t>
      </w:r>
      <w:proofErr w:type="spellStart"/>
      <w:r w:rsidRPr="0086180E">
        <w:rPr>
          <w:rFonts w:ascii="Times New Roman" w:hAnsi="Times New Roman" w:cs="Times New Roman"/>
        </w:rPr>
        <w:t>ДеЛи</w:t>
      </w:r>
      <w:proofErr w:type="spellEnd"/>
      <w:r w:rsidRPr="0086180E">
        <w:rPr>
          <w:rFonts w:ascii="Times New Roman" w:hAnsi="Times New Roman" w:cs="Times New Roman"/>
        </w:rPr>
        <w:t xml:space="preserve"> плюс, </w:t>
      </w:r>
      <w:proofErr w:type="gramStart"/>
      <w:r w:rsidRPr="0086180E">
        <w:rPr>
          <w:rFonts w:ascii="Times New Roman" w:hAnsi="Times New Roman" w:cs="Times New Roman"/>
        </w:rPr>
        <w:t>2013.-</w:t>
      </w:r>
      <w:proofErr w:type="gramEnd"/>
      <w:r w:rsidRPr="0086180E">
        <w:rPr>
          <w:rFonts w:ascii="Times New Roman" w:hAnsi="Times New Roman" w:cs="Times New Roman"/>
        </w:rPr>
        <w:t xml:space="preserve"> 680 с.</w:t>
      </w:r>
    </w:p>
    <w:p w:rsidR="00B41B63" w:rsidRPr="00D07F9C" w:rsidRDefault="00B41B63" w:rsidP="00367A8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</w:rPr>
      </w:pPr>
      <w:r w:rsidRPr="00B41B63">
        <w:rPr>
          <w:rFonts w:ascii="Times New Roman" w:hAnsi="Times New Roman" w:cs="Times New Roman"/>
        </w:rPr>
        <w:t>Решение Комиссии Таможенного союза от 18.10.2011 N 823 (ред. от 16.05.2016) "О принятии технического регламента Таможенного союза "О безопасности машин и оборудования" (вместе с "ТР ТС 010/2011. Технический регламент Таможенного союза. О безопасности машин и оборудования")</w:t>
      </w:r>
    </w:p>
    <w:p w:rsidR="00D07F9C" w:rsidRPr="006337FC" w:rsidRDefault="00D07F9C" w:rsidP="00367A8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auto"/>
        </w:rPr>
      </w:pPr>
      <w:r w:rsidRPr="00D07F9C">
        <w:rPr>
          <w:rFonts w:ascii="Times New Roman" w:eastAsiaTheme="minorHAnsi" w:hAnsi="Times New Roman" w:cs="Times New Roman"/>
          <w:color w:val="auto"/>
          <w:lang w:eastAsia="en-US"/>
        </w:rPr>
        <w:t>"МР 2.1.4.0143-19. 2.1.4. Питьевая вода и водоснабжение населенных мест. Методика по оценке повышения качества питьевой воды, подаваемой системами централизованного питьевого водоснабжения. Методические рекомендации" (утв. Главным государственным санитарным врачом РФ 27.03.2019)</w:t>
      </w:r>
    </w:p>
    <w:p w:rsidR="006337FC" w:rsidRPr="003D1653" w:rsidRDefault="006337FC" w:rsidP="00367A8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auto"/>
        </w:rPr>
      </w:pPr>
      <w:r w:rsidRPr="006337FC">
        <w:rPr>
          <w:rFonts w:ascii="Times New Roman" w:eastAsia="Times New Roman" w:hAnsi="Times New Roman" w:cs="Times New Roman"/>
        </w:rPr>
        <w:t>Методик</w:t>
      </w:r>
      <w:r>
        <w:rPr>
          <w:rFonts w:ascii="Times New Roman" w:eastAsia="Times New Roman" w:hAnsi="Times New Roman" w:cs="Times New Roman"/>
        </w:rPr>
        <w:t>а</w:t>
      </w:r>
      <w:r w:rsidRPr="006337FC">
        <w:rPr>
          <w:rFonts w:ascii="Times New Roman" w:eastAsia="Times New Roman" w:hAnsi="Times New Roman" w:cs="Times New Roman"/>
        </w:rPr>
        <w:t xml:space="preserve"> составления региональных программ улучшения водоснабжения (</w:t>
      </w:r>
      <w:proofErr w:type="spellStart"/>
      <w:r w:rsidRPr="006337FC">
        <w:rPr>
          <w:rFonts w:ascii="Times New Roman" w:eastAsia="Times New Roman" w:hAnsi="Times New Roman" w:cs="Times New Roman"/>
        </w:rPr>
        <w:t>утверждён</w:t>
      </w:r>
      <w:r>
        <w:rPr>
          <w:rFonts w:ascii="Times New Roman" w:eastAsia="Times New Roman" w:hAnsi="Times New Roman" w:cs="Times New Roman"/>
        </w:rPr>
        <w:t>а</w:t>
      </w:r>
      <w:proofErr w:type="spellEnd"/>
      <w:r w:rsidRPr="006337FC">
        <w:rPr>
          <w:rFonts w:ascii="Times New Roman" w:eastAsia="Times New Roman" w:hAnsi="Times New Roman" w:cs="Times New Roman"/>
        </w:rPr>
        <w:t xml:space="preserve"> приказом Минстроя РФ №253-пр от 30.04.2019г.)</w:t>
      </w:r>
    </w:p>
    <w:p w:rsidR="003D1653" w:rsidRDefault="003D1653" w:rsidP="00367A8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auto"/>
        </w:rPr>
      </w:pPr>
      <w:r w:rsidRPr="003D1653">
        <w:rPr>
          <w:rFonts w:ascii="Times New Roman" w:hAnsi="Times New Roman" w:cs="Times New Roman"/>
          <w:color w:val="auto"/>
        </w:rPr>
        <w:t xml:space="preserve">"СП 31.13330.2012. Свод правил. Водоснабжение. Наружные сети и сооружения. Актуализированная редакция СНиП 2.04.02-84*. С изменением N 1" (утв. Приказом </w:t>
      </w:r>
      <w:proofErr w:type="spellStart"/>
      <w:r w:rsidRPr="003D1653">
        <w:rPr>
          <w:rFonts w:ascii="Times New Roman" w:hAnsi="Times New Roman" w:cs="Times New Roman"/>
          <w:color w:val="auto"/>
        </w:rPr>
        <w:t>Минрегиона</w:t>
      </w:r>
      <w:proofErr w:type="spellEnd"/>
      <w:r w:rsidRPr="003D1653">
        <w:rPr>
          <w:rFonts w:ascii="Times New Roman" w:hAnsi="Times New Roman" w:cs="Times New Roman"/>
          <w:color w:val="auto"/>
        </w:rPr>
        <w:t xml:space="preserve"> России от 29.12.2011 N 635/14) (ред. от 24.05.2018)</w:t>
      </w:r>
    </w:p>
    <w:p w:rsidR="006F38DD" w:rsidRPr="006F38DD" w:rsidRDefault="006F38DD" w:rsidP="00367A8E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auto"/>
        </w:rPr>
      </w:pPr>
      <w:r w:rsidRPr="006F38DD">
        <w:rPr>
          <w:rFonts w:ascii="Times New Roman" w:hAnsi="Times New Roman" w:cs="Times New Roman"/>
        </w:rPr>
        <w:t xml:space="preserve">СанПиН 2.6.1.2523-09 «Нормы радиационной безопасности НРБ-99/2009» </w:t>
      </w:r>
      <w:r w:rsidRPr="006F38DD">
        <w:rPr>
          <w:rFonts w:ascii="Times New Roman" w:hAnsi="Times New Roman" w:cs="Times New Roman"/>
          <w:bCs/>
        </w:rPr>
        <w:t xml:space="preserve">[Электронный ресурс] </w:t>
      </w:r>
      <w:r w:rsidRPr="006F38DD">
        <w:rPr>
          <w:rFonts w:ascii="Times New Roman" w:hAnsi="Times New Roman" w:cs="Times New Roman"/>
          <w:bCs/>
          <w:lang w:val="en-US"/>
        </w:rPr>
        <w:t>URL</w:t>
      </w:r>
      <w:r w:rsidRPr="006F38DD">
        <w:rPr>
          <w:rFonts w:ascii="Times New Roman" w:hAnsi="Times New Roman" w:cs="Times New Roman"/>
          <w:bCs/>
        </w:rPr>
        <w:t xml:space="preserve">: </w:t>
      </w:r>
      <w:hyperlink r:id="rId19" w:history="1">
        <w:r w:rsidRPr="006F38DD">
          <w:rPr>
            <w:rStyle w:val="ac"/>
            <w:rFonts w:ascii="Times New Roman" w:hAnsi="Times New Roman" w:cs="Times New Roman"/>
          </w:rPr>
          <w:t>https://files.stroyinf.ru/Data2/1/4293828/4293828132.htm</w:t>
        </w:r>
      </w:hyperlink>
      <w:r w:rsidRPr="006F38DD">
        <w:rPr>
          <w:rFonts w:ascii="Times New Roman" w:hAnsi="Times New Roman" w:cs="Times New Roman"/>
        </w:rPr>
        <w:t xml:space="preserve"> (Дата обращения 29.06.2019) </w:t>
      </w:r>
    </w:p>
    <w:p w:rsidR="006F38DD" w:rsidRPr="006F38DD" w:rsidRDefault="006F38DD" w:rsidP="006F38DD">
      <w:pPr>
        <w:pStyle w:val="a5"/>
        <w:numPr>
          <w:ilvl w:val="0"/>
          <w:numId w:val="31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auto"/>
        </w:rPr>
      </w:pPr>
      <w:r w:rsidRPr="006F38DD">
        <w:rPr>
          <w:rFonts w:ascii="Times New Roman" w:hAnsi="Times New Roman" w:cs="Times New Roman"/>
        </w:rPr>
        <w:t>МУ 2.6.1.1088-02 «Оценка индивидуальных эффективных доз облучения за счет природных источников ионизирующего излучения»</w:t>
      </w:r>
      <w:r w:rsidRPr="006F38DD">
        <w:t xml:space="preserve"> </w:t>
      </w:r>
      <w:r w:rsidRPr="006F38DD">
        <w:rPr>
          <w:rFonts w:ascii="Times New Roman" w:hAnsi="Times New Roman" w:cs="Times New Roman"/>
          <w:bCs/>
        </w:rPr>
        <w:t xml:space="preserve">[Электронный ресурс] </w:t>
      </w:r>
      <w:proofErr w:type="gramStart"/>
      <w:r w:rsidRPr="006F38DD">
        <w:rPr>
          <w:rFonts w:ascii="Times New Roman" w:hAnsi="Times New Roman" w:cs="Times New Roman"/>
          <w:bCs/>
          <w:lang w:val="en-US"/>
        </w:rPr>
        <w:t>URL</w:t>
      </w:r>
      <w:r w:rsidRPr="006F38DD">
        <w:rPr>
          <w:rFonts w:ascii="Times New Roman" w:hAnsi="Times New Roman" w:cs="Times New Roman"/>
          <w:bCs/>
        </w:rPr>
        <w:t xml:space="preserve">:  </w:t>
      </w:r>
      <w:hyperlink r:id="rId20" w:history="1">
        <w:r w:rsidRPr="006F38DD">
          <w:rPr>
            <w:rStyle w:val="ac"/>
            <w:rFonts w:ascii="Times New Roman" w:hAnsi="Times New Roman" w:cs="Times New Roman"/>
          </w:rPr>
          <w:t>https://files.stroyinf.ru/Index2/1/4294815/4294815024.htm</w:t>
        </w:r>
        <w:proofErr w:type="gramEnd"/>
      </w:hyperlink>
      <w:r w:rsidRPr="006F38DD">
        <w:rPr>
          <w:rFonts w:ascii="Times New Roman" w:hAnsi="Times New Roman" w:cs="Times New Roman"/>
        </w:rPr>
        <w:t xml:space="preserve"> (Дата обращения 29.06.2019) </w:t>
      </w:r>
    </w:p>
    <w:p w:rsidR="006F38DD" w:rsidRPr="006F38DD" w:rsidRDefault="006F38DD" w:rsidP="006F38DD">
      <w:pPr>
        <w:pStyle w:val="a5"/>
        <w:autoSpaceDE w:val="0"/>
        <w:autoSpaceDN w:val="0"/>
        <w:adjustRightInd w:val="0"/>
        <w:jc w:val="both"/>
        <w:rPr>
          <w:rFonts w:ascii="Times New Roman" w:hAnsi="Times New Roman" w:cs="Times New Roman"/>
          <w:color w:val="auto"/>
        </w:rPr>
      </w:pPr>
    </w:p>
    <w:p w:rsidR="0086180E" w:rsidRDefault="0086180E" w:rsidP="0086180E">
      <w:pPr>
        <w:pStyle w:val="a5"/>
      </w:pPr>
    </w:p>
    <w:p w:rsidR="0086180E" w:rsidRDefault="0086180E">
      <w:pPr>
        <w:spacing w:after="200" w:line="276" w:lineRule="auto"/>
      </w:pPr>
      <w:r>
        <w:br w:type="page"/>
      </w:r>
    </w:p>
    <w:p w:rsidR="00D51D21" w:rsidRDefault="001636D1" w:rsidP="008F00F2">
      <w:pPr>
        <w:pStyle w:val="1"/>
      </w:pPr>
      <w:bookmarkStart w:id="41" w:name="_Toc14082458"/>
      <w:r w:rsidRPr="002B737E">
        <w:lastRenderedPageBreak/>
        <w:t>ПРИЛОЖЕНИЯ</w:t>
      </w:r>
      <w:bookmarkEnd w:id="41"/>
    </w:p>
    <w:p w:rsidR="00D51D21" w:rsidRPr="00327FF4" w:rsidRDefault="00D51D21" w:rsidP="00B00A34">
      <w:pPr>
        <w:pStyle w:val="2"/>
        <w:jc w:val="both"/>
        <w:rPr>
          <w:rFonts w:ascii="Times New Roman" w:hAnsi="Times New Roman" w:cs="Times New Roman"/>
          <w:sz w:val="28"/>
          <w:szCs w:val="28"/>
        </w:rPr>
      </w:pPr>
      <w:bookmarkStart w:id="42" w:name="_Toc14082459"/>
      <w:r w:rsidRPr="00D51D21">
        <w:t xml:space="preserve">Приложение </w:t>
      </w:r>
      <w:r w:rsidR="00327FF4">
        <w:t xml:space="preserve">1 </w:t>
      </w:r>
      <w:r w:rsidRPr="00327FF4">
        <w:t>Алгоритм выбора технологических решений с использованием</w:t>
      </w:r>
      <w:r w:rsidR="008F00F2" w:rsidRPr="00327FF4">
        <w:t xml:space="preserve"> </w:t>
      </w:r>
      <w:r w:rsidRPr="00327FF4">
        <w:rPr>
          <w:rFonts w:ascii="Times New Roman" w:hAnsi="Times New Roman" w:cs="Times New Roman"/>
          <w:sz w:val="28"/>
          <w:szCs w:val="28"/>
        </w:rPr>
        <w:t>«Справочника перспективных технологий водоподготовки и очистки воды с использованием технологий, разработанных организациями оборонно-промышленного комплекса и учетом оценки риска здоровью населения».</w:t>
      </w:r>
      <w:bookmarkEnd w:id="42"/>
    </w:p>
    <w:p w:rsidR="00D51D21" w:rsidRPr="00D51D21" w:rsidRDefault="00D51D21" w:rsidP="00D51D21">
      <w:pPr>
        <w:numPr>
          <w:ilvl w:val="0"/>
          <w:numId w:val="34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D51D21">
        <w:rPr>
          <w:rFonts w:ascii="Times New Roman" w:hAnsi="Times New Roman" w:cs="Times New Roman"/>
          <w:bCs/>
          <w:sz w:val="28"/>
          <w:szCs w:val="28"/>
        </w:rPr>
        <w:t xml:space="preserve">Выбор, получение разрешения на использование источника </w:t>
      </w:r>
      <w:proofErr w:type="gramStart"/>
      <w:r w:rsidRPr="00D51D21">
        <w:rPr>
          <w:rFonts w:ascii="Times New Roman" w:hAnsi="Times New Roman" w:cs="Times New Roman"/>
          <w:bCs/>
          <w:sz w:val="28"/>
          <w:szCs w:val="28"/>
        </w:rPr>
        <w:t>водоснабжения  и</w:t>
      </w:r>
      <w:proofErr w:type="gramEnd"/>
      <w:r w:rsidRPr="00D51D21">
        <w:rPr>
          <w:rFonts w:ascii="Times New Roman" w:hAnsi="Times New Roman" w:cs="Times New Roman"/>
          <w:bCs/>
          <w:sz w:val="28"/>
          <w:szCs w:val="28"/>
        </w:rPr>
        <w:t xml:space="preserve"> обеспечение мероприятий, направленных на сохранение  качества источника водоснабжения населенного пункта или предприятия (ЗСО). </w:t>
      </w:r>
    </w:p>
    <w:p w:rsidR="00D51D21" w:rsidRPr="00D51D21" w:rsidRDefault="00D51D21" w:rsidP="00D51D21">
      <w:pPr>
        <w:numPr>
          <w:ilvl w:val="0"/>
          <w:numId w:val="34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D51D21">
        <w:rPr>
          <w:rFonts w:ascii="Times New Roman" w:hAnsi="Times New Roman" w:cs="Times New Roman"/>
          <w:bCs/>
          <w:sz w:val="28"/>
          <w:szCs w:val="28"/>
        </w:rPr>
        <w:t xml:space="preserve">Расчет и прогноз на перспективу производительности сооружений в общем водном балансе (Схема ВС). </w:t>
      </w:r>
    </w:p>
    <w:p w:rsidR="00D51D21" w:rsidRPr="00D51D21" w:rsidRDefault="00D51D21" w:rsidP="00D51D21">
      <w:pPr>
        <w:numPr>
          <w:ilvl w:val="0"/>
          <w:numId w:val="35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D51D21">
        <w:rPr>
          <w:rFonts w:ascii="Times New Roman" w:hAnsi="Times New Roman" w:cs="Times New Roman"/>
          <w:bCs/>
          <w:sz w:val="28"/>
          <w:szCs w:val="28"/>
        </w:rPr>
        <w:t xml:space="preserve">Оценка качества воды </w:t>
      </w:r>
      <w:proofErr w:type="spellStart"/>
      <w:r w:rsidRPr="00D51D21">
        <w:rPr>
          <w:rFonts w:ascii="Times New Roman" w:hAnsi="Times New Roman" w:cs="Times New Roman"/>
          <w:bCs/>
          <w:sz w:val="28"/>
          <w:szCs w:val="28"/>
        </w:rPr>
        <w:t>водоисточника</w:t>
      </w:r>
      <w:proofErr w:type="spellEnd"/>
      <w:r w:rsidRPr="00D51D21">
        <w:rPr>
          <w:rFonts w:ascii="Times New Roman" w:hAnsi="Times New Roman" w:cs="Times New Roman"/>
          <w:bCs/>
          <w:sz w:val="28"/>
          <w:szCs w:val="28"/>
        </w:rPr>
        <w:t xml:space="preserve"> по классификаторам.</w:t>
      </w:r>
    </w:p>
    <w:p w:rsidR="00D51D21" w:rsidRPr="00D51D21" w:rsidRDefault="00D51D21" w:rsidP="00D51D21">
      <w:pPr>
        <w:numPr>
          <w:ilvl w:val="0"/>
          <w:numId w:val="35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D51D21">
        <w:rPr>
          <w:rFonts w:ascii="Times New Roman" w:hAnsi="Times New Roman" w:cs="Times New Roman"/>
          <w:bCs/>
          <w:sz w:val="28"/>
          <w:szCs w:val="28"/>
        </w:rPr>
        <w:t xml:space="preserve">Выбор эффективных технологий водоподготовки, с учетом качества воды </w:t>
      </w:r>
      <w:proofErr w:type="spellStart"/>
      <w:r w:rsidRPr="00D51D21">
        <w:rPr>
          <w:rFonts w:ascii="Times New Roman" w:hAnsi="Times New Roman" w:cs="Times New Roman"/>
          <w:bCs/>
          <w:sz w:val="28"/>
          <w:szCs w:val="28"/>
        </w:rPr>
        <w:t>водоисточника</w:t>
      </w:r>
      <w:proofErr w:type="spellEnd"/>
      <w:r w:rsidRPr="00D51D21">
        <w:rPr>
          <w:rFonts w:ascii="Times New Roman" w:hAnsi="Times New Roman" w:cs="Times New Roman"/>
          <w:bCs/>
          <w:sz w:val="28"/>
          <w:szCs w:val="28"/>
        </w:rPr>
        <w:t xml:space="preserve"> и региональных особенностей, климатических и гидрогеологических условий, и обеспечения безопасности, надежности функционирования системы водоснабжения в целом. </w:t>
      </w:r>
    </w:p>
    <w:p w:rsidR="00D51D21" w:rsidRPr="00D51D21" w:rsidRDefault="00D51D21" w:rsidP="00D51D21">
      <w:pPr>
        <w:numPr>
          <w:ilvl w:val="0"/>
          <w:numId w:val="35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D51D21">
        <w:rPr>
          <w:rFonts w:ascii="Times New Roman" w:hAnsi="Times New Roman" w:cs="Times New Roman"/>
          <w:bCs/>
          <w:sz w:val="28"/>
          <w:szCs w:val="28"/>
        </w:rPr>
        <w:t xml:space="preserve">Экономическая возможность применения выбранных технических и технологических решений. </w:t>
      </w:r>
    </w:p>
    <w:p w:rsidR="006337FC" w:rsidRPr="006337FC" w:rsidRDefault="006337FC" w:rsidP="00D51D21">
      <w:pPr>
        <w:spacing w:after="200" w:line="276" w:lineRule="auto"/>
        <w:ind w:left="36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337FC">
        <w:rPr>
          <w:rFonts w:ascii="Times New Roman" w:hAnsi="Times New Roman" w:cs="Times New Roman"/>
          <w:b/>
          <w:sz w:val="28"/>
          <w:szCs w:val="28"/>
        </w:rPr>
        <w:t>Пример 1 – поверхностная вода.</w:t>
      </w:r>
    </w:p>
    <w:p w:rsidR="00D51D21" w:rsidRDefault="00D51D21" w:rsidP="00D51D21">
      <w:pPr>
        <w:spacing w:after="200" w:line="276" w:lineRule="auto"/>
        <w:ind w:left="360"/>
        <w:jc w:val="both"/>
        <w:rPr>
          <w:rFonts w:ascii="Times New Roman" w:hAnsi="Times New Roman" w:cs="Times New Roman"/>
          <w:sz w:val="28"/>
          <w:szCs w:val="28"/>
        </w:rPr>
        <w:sectPr w:rsidR="00D51D21" w:rsidSect="00E05ADC">
          <w:footerReference w:type="default" r:id="rId21"/>
          <w:pgSz w:w="11906" w:h="16838"/>
          <w:pgMar w:top="1134" w:right="850" w:bottom="1134" w:left="1701" w:header="708" w:footer="0" w:gutter="0"/>
          <w:cols w:space="708"/>
          <w:docGrid w:linePitch="360"/>
        </w:sectPr>
      </w:pPr>
      <w:r w:rsidRPr="00D51D21">
        <w:rPr>
          <w:rFonts w:ascii="Times New Roman" w:hAnsi="Times New Roman" w:cs="Times New Roman"/>
          <w:sz w:val="28"/>
          <w:szCs w:val="28"/>
        </w:rPr>
        <w:t xml:space="preserve">Качество воды в Неве зависит как от природных особенностей самой реки, так и от состояния водной системы «Белое море – Онежское озеро – озеро Ильмень – Ладожское озеро – река Нева – Финский залив». Природные особенности воды в реке Неве – это низкая минерализация (78,5 мг/л), сезонные изменения, присутствие гуминовых веществ, фитопланктон, температура </w:t>
      </w:r>
      <w:proofErr w:type="gramStart"/>
      <w:r w:rsidRPr="00D51D21">
        <w:rPr>
          <w:rFonts w:ascii="Times New Roman" w:hAnsi="Times New Roman" w:cs="Times New Roman"/>
          <w:sz w:val="28"/>
          <w:szCs w:val="28"/>
        </w:rPr>
        <w:t>&lt; 5</w:t>
      </w:r>
      <w:proofErr w:type="gramEnd"/>
      <w:r w:rsidRPr="00D51D21">
        <w:rPr>
          <w:rFonts w:ascii="Times New Roman" w:hAnsi="Times New Roman" w:cs="Times New Roman"/>
          <w:sz w:val="28"/>
          <w:szCs w:val="28"/>
        </w:rPr>
        <w:t xml:space="preserve"> град более 5 месяцев в году. </w:t>
      </w:r>
    </w:p>
    <w:tbl>
      <w:tblPr>
        <w:tblW w:w="1407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8"/>
        <w:gridCol w:w="2049"/>
        <w:gridCol w:w="2835"/>
        <w:gridCol w:w="1559"/>
        <w:gridCol w:w="1418"/>
        <w:gridCol w:w="1493"/>
        <w:gridCol w:w="1680"/>
        <w:gridCol w:w="2101"/>
      </w:tblGrid>
      <w:tr w:rsidR="00D51D21" w:rsidRPr="00D51D21" w:rsidTr="004E0A6B">
        <w:trPr>
          <w:trHeight w:val="828"/>
        </w:trPr>
        <w:tc>
          <w:tcPr>
            <w:tcW w:w="2987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lastRenderedPageBreak/>
              <w:t xml:space="preserve">Факторы </w:t>
            </w: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Показатели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диапазон измерений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Временной фактор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тип </w:t>
            </w: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/</w:t>
            </w: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подтип </w:t>
            </w:r>
          </w:p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Р.Нева</w:t>
            </w:r>
            <w:proofErr w:type="spellEnd"/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асификация</w:t>
            </w:r>
            <w:proofErr w:type="spellEnd"/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примесей </w:t>
            </w:r>
          </w:p>
        </w:tc>
        <w:tc>
          <w:tcPr>
            <w:tcW w:w="210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Код технологий водоочистки </w:t>
            </w:r>
          </w:p>
        </w:tc>
      </w:tr>
      <w:tr w:rsidR="00D51D21" w:rsidRPr="00D51D21" w:rsidTr="004E0A6B">
        <w:trPr>
          <w:trHeight w:val="410"/>
        </w:trPr>
        <w:tc>
          <w:tcPr>
            <w:tcW w:w="2987" w:type="dxa"/>
            <w:gridSpan w:val="2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Природный фон </w:t>
            </w: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proofErr w:type="gramEnd"/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, </w:t>
            </w: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град.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 - 25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А1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  </w:t>
            </w:r>
          </w:p>
        </w:tc>
        <w:tc>
          <w:tcPr>
            <w:tcW w:w="2101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57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  <w:u w:val="single"/>
              </w:rPr>
              <w:t xml:space="preserve">Т1- базовая </w:t>
            </w:r>
          </w:p>
          <w:p w:rsidR="00D51D21" w:rsidRPr="00D51D21" w:rsidRDefault="00D51D21" w:rsidP="004E0A6B">
            <w:pPr>
              <w:spacing w:line="276" w:lineRule="auto"/>
              <w:ind w:left="357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+Т2- </w:t>
            </w:r>
            <w:proofErr w:type="spellStart"/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еозон-ие</w:t>
            </w:r>
            <w:proofErr w:type="spellEnd"/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+Т3- ПАУ </w:t>
            </w:r>
          </w:p>
        </w:tc>
      </w:tr>
      <w:tr w:rsidR="00D51D21" w:rsidRPr="00D51D21" w:rsidTr="004E0A6B">
        <w:trPr>
          <w:trHeight w:val="410"/>
        </w:trPr>
        <w:tc>
          <w:tcPr>
            <w:tcW w:w="2987" w:type="dxa"/>
            <w:gridSpan w:val="2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мутность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1,5 - 8,0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А1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I , II </w:t>
            </w:r>
          </w:p>
        </w:tc>
        <w:tc>
          <w:tcPr>
            <w:tcW w:w="2101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ind w:left="357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51D21" w:rsidRPr="00D51D21" w:rsidTr="004E0A6B">
        <w:trPr>
          <w:trHeight w:val="410"/>
        </w:trPr>
        <w:tc>
          <w:tcPr>
            <w:tcW w:w="2987" w:type="dxa"/>
            <w:gridSpan w:val="2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цветность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20 - 60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А1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  </w:t>
            </w:r>
          </w:p>
        </w:tc>
        <w:tc>
          <w:tcPr>
            <w:tcW w:w="2101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ind w:left="357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51D21" w:rsidRPr="00D51D21" w:rsidTr="004E0A6B">
        <w:trPr>
          <w:trHeight w:val="544"/>
        </w:trPr>
        <w:tc>
          <w:tcPr>
            <w:tcW w:w="2987" w:type="dxa"/>
            <w:gridSpan w:val="2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перманганатная</w:t>
            </w:r>
            <w:proofErr w:type="spellEnd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 окисляемость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5-15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А3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  </w:t>
            </w:r>
          </w:p>
        </w:tc>
        <w:tc>
          <w:tcPr>
            <w:tcW w:w="2101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ind w:left="357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51D21" w:rsidRPr="00D51D21" w:rsidTr="004E0A6B">
        <w:trPr>
          <w:trHeight w:val="410"/>
        </w:trPr>
        <w:tc>
          <w:tcPr>
            <w:tcW w:w="2987" w:type="dxa"/>
            <w:gridSpan w:val="2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рН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6,7 - 7,5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А1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  </w:t>
            </w:r>
          </w:p>
        </w:tc>
        <w:tc>
          <w:tcPr>
            <w:tcW w:w="2101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ind w:left="357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51D21" w:rsidRPr="00D51D21" w:rsidTr="004E0A6B">
        <w:trPr>
          <w:trHeight w:val="523"/>
        </w:trPr>
        <w:tc>
          <w:tcPr>
            <w:tcW w:w="2987" w:type="dxa"/>
            <w:gridSpan w:val="2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фитопланктон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25,0 – 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*10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  <w:lang w:val="en-US"/>
              </w:rPr>
              <w:t>3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В3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01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ind w:left="357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51D21" w:rsidRPr="00D51D21" w:rsidTr="004E0A6B">
        <w:trPr>
          <w:trHeight w:val="1206"/>
        </w:trPr>
        <w:tc>
          <w:tcPr>
            <w:tcW w:w="2987" w:type="dxa"/>
            <w:gridSpan w:val="2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вещества-</w:t>
            </w:r>
            <w:proofErr w:type="spellStart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одоранты</w:t>
            </w:r>
            <w:proofErr w:type="spellEnd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, вызывающие запах воды (</w:t>
            </w:r>
            <w:proofErr w:type="spellStart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гексаналь</w:t>
            </w:r>
            <w:proofErr w:type="spellEnd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лимонен</w:t>
            </w:r>
            <w:proofErr w:type="spellEnd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нональ</w:t>
            </w:r>
            <w:proofErr w:type="spellEnd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цимол</w:t>
            </w:r>
            <w:proofErr w:type="spellEnd"/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)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0,1 - 20,0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1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5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III </w:t>
            </w:r>
          </w:p>
        </w:tc>
        <w:tc>
          <w:tcPr>
            <w:tcW w:w="2101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57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51D21" w:rsidRPr="00D51D21" w:rsidTr="004E0A6B">
        <w:trPr>
          <w:trHeight w:val="523"/>
        </w:trPr>
        <w:tc>
          <w:tcPr>
            <w:tcW w:w="2987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Антропогенные загрязнения </w:t>
            </w: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нефтепродукты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0,1 - 0,5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1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  </w:t>
            </w:r>
          </w:p>
        </w:tc>
        <w:tc>
          <w:tcPr>
            <w:tcW w:w="2101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51D21" w:rsidRPr="00D51D21" w:rsidTr="004E0A6B">
        <w:trPr>
          <w:trHeight w:val="320"/>
        </w:trPr>
        <w:tc>
          <w:tcPr>
            <w:tcW w:w="938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textDirection w:val="btLr"/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Риск антропогенного загрязнения </w:t>
            </w:r>
          </w:p>
        </w:tc>
        <w:tc>
          <w:tcPr>
            <w:tcW w:w="204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Судоходство </w:t>
            </w: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нефтепродукты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&gt;0,5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1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1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I, II, III </w:t>
            </w:r>
          </w:p>
        </w:tc>
        <w:tc>
          <w:tcPr>
            <w:tcW w:w="2101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+T4-</w:t>
            </w:r>
            <w:r w:rsidRPr="00D51D2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сорбция АУ </w:t>
            </w:r>
          </w:p>
        </w:tc>
      </w:tr>
      <w:tr w:rsidR="00D51D21" w:rsidRPr="00D51D21" w:rsidTr="004E0A6B">
        <w:trPr>
          <w:trHeight w:val="544"/>
        </w:trPr>
        <w:tc>
          <w:tcPr>
            <w:tcW w:w="938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4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Сельское хозяйство, животноводство </w:t>
            </w: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азотная группа, СПАВ, пестициды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выше ПДК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1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4,5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01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51D21" w:rsidRPr="00D51D21" w:rsidTr="004E0A6B">
        <w:trPr>
          <w:trHeight w:val="813"/>
        </w:trPr>
        <w:tc>
          <w:tcPr>
            <w:tcW w:w="938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4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Сброс промышленных сточных вод </w:t>
            </w: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соли тяжелых металлов, фенолы, органические загрязнения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выше ПДК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1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6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01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51D21" w:rsidRPr="00D51D21" w:rsidTr="004E0A6B">
        <w:trPr>
          <w:trHeight w:val="633"/>
        </w:trPr>
        <w:tc>
          <w:tcPr>
            <w:tcW w:w="938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4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Сброс неочищенных сточных вод </w:t>
            </w: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>азотная группа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 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выше ПДК </w:t>
            </w:r>
          </w:p>
        </w:tc>
        <w:tc>
          <w:tcPr>
            <w:tcW w:w="141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1</w:t>
            </w:r>
            <w:r w:rsidRPr="00D51D2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49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  <w:r w:rsidRPr="00D51D21">
              <w:rPr>
                <w:rFonts w:ascii="Times New Roman" w:hAnsi="Times New Roman" w:cs="Times New Roman"/>
                <w:sz w:val="20"/>
                <w:szCs w:val="20"/>
              </w:rPr>
              <w:t xml:space="preserve">4,7 </w:t>
            </w:r>
          </w:p>
        </w:tc>
        <w:tc>
          <w:tcPr>
            <w:tcW w:w="16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7E4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01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D51D21" w:rsidRPr="00D51D21" w:rsidRDefault="00D51D21" w:rsidP="004E0A6B">
            <w:pPr>
              <w:spacing w:line="276" w:lineRule="auto"/>
              <w:ind w:left="36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D51D21" w:rsidRPr="00D51D21" w:rsidRDefault="00D51D21" w:rsidP="00D51D21">
      <w:pPr>
        <w:spacing w:after="200" w:line="276" w:lineRule="auto"/>
        <w:ind w:left="360"/>
        <w:rPr>
          <w:sz w:val="28"/>
          <w:szCs w:val="28"/>
        </w:rPr>
      </w:pPr>
    </w:p>
    <w:p w:rsidR="00D51D21" w:rsidRDefault="00D51D21" w:rsidP="00D51D21">
      <w:pPr>
        <w:spacing w:after="200" w:line="276" w:lineRule="auto"/>
        <w:rPr>
          <w:sz w:val="28"/>
          <w:szCs w:val="28"/>
        </w:rPr>
        <w:sectPr w:rsidR="00D51D21" w:rsidSect="00D51D21">
          <w:pgSz w:w="16838" w:h="11906" w:orient="landscape"/>
          <w:pgMar w:top="1701" w:right="1134" w:bottom="850" w:left="1134" w:header="708" w:footer="0" w:gutter="0"/>
          <w:cols w:space="708"/>
          <w:docGrid w:linePitch="360"/>
        </w:sectPr>
      </w:pPr>
    </w:p>
    <w:p w:rsidR="006337FC" w:rsidRDefault="006337FC" w:rsidP="006337FC">
      <w:pPr>
        <w:ind w:right="23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3" w:name="_Toc14082460"/>
      <w:r>
        <w:rPr>
          <w:rFonts w:ascii="Times New Roman" w:eastAsia="Times New Roman" w:hAnsi="Times New Roman" w:cs="Times New Roman"/>
          <w:b/>
          <w:i/>
        </w:rPr>
        <w:lastRenderedPageBreak/>
        <w:t xml:space="preserve"> </w:t>
      </w:r>
      <w:r w:rsidRPr="006337FC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мер 2 – подземная вода с высокой минерализацией </w:t>
      </w:r>
    </w:p>
    <w:p w:rsidR="006337FC" w:rsidRDefault="006337FC" w:rsidP="006337FC">
      <w:pPr>
        <w:ind w:right="23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Default="006337FC" w:rsidP="006337FC">
      <w:pPr>
        <w:ind w:right="23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337FC">
        <w:rPr>
          <w:rFonts w:ascii="Times New Roman" w:eastAsia="Times New Roman" w:hAnsi="Times New Roman" w:cs="Times New Roman"/>
          <w:sz w:val="28"/>
          <w:szCs w:val="28"/>
        </w:rPr>
        <w:t>Таблица – данные о качестве воды</w:t>
      </w:r>
    </w:p>
    <w:p w:rsidR="006337FC" w:rsidRPr="006337FC" w:rsidRDefault="006337FC" w:rsidP="006337FC">
      <w:pPr>
        <w:ind w:right="23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10338" w:type="dxa"/>
        <w:jc w:val="center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92"/>
        <w:gridCol w:w="2050"/>
        <w:gridCol w:w="1314"/>
        <w:gridCol w:w="1478"/>
        <w:gridCol w:w="1032"/>
        <w:gridCol w:w="992"/>
        <w:gridCol w:w="992"/>
        <w:gridCol w:w="1988"/>
      </w:tblGrid>
      <w:tr w:rsidR="006337FC" w:rsidRPr="006F0E1C" w:rsidTr="005A51DE">
        <w:trPr>
          <w:trHeight w:val="331"/>
          <w:jc w:val="center"/>
        </w:trPr>
        <w:tc>
          <w:tcPr>
            <w:tcW w:w="49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№ п/п</w:t>
            </w:r>
          </w:p>
        </w:tc>
        <w:tc>
          <w:tcPr>
            <w:tcW w:w="205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Наименования показателей качества воды</w:t>
            </w:r>
          </w:p>
        </w:tc>
        <w:tc>
          <w:tcPr>
            <w:tcW w:w="1314" w:type="dxa"/>
            <w:vMerge w:val="restart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extDirection w:val="btLr"/>
            <w:vAlign w:val="center"/>
          </w:tcPr>
          <w:p w:rsidR="006337FC" w:rsidRPr="006337FC" w:rsidRDefault="006337FC" w:rsidP="006337FC">
            <w:pPr>
              <w:shd w:val="clear" w:color="auto" w:fill="FFFFFF"/>
              <w:spacing w:line="192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Усреднённые данные по качеству воды подземных источников водоснабжения       г. </w:t>
            </w: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/>
              </w:rPr>
              <w:t>N</w:t>
            </w:r>
          </w:p>
        </w:tc>
        <w:tc>
          <w:tcPr>
            <w:tcW w:w="1478" w:type="dxa"/>
            <w:vMerge w:val="restart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extDirection w:val="btLr"/>
            <w:vAlign w:val="center"/>
          </w:tcPr>
          <w:p w:rsidR="006337FC" w:rsidRPr="006337FC" w:rsidRDefault="006337FC" w:rsidP="006337FC">
            <w:pPr>
              <w:shd w:val="clear" w:color="auto" w:fill="FFFFFF"/>
              <w:spacing w:line="192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Усреднённые данные по качеству воды подземных источников водоснабжения      г. </w:t>
            </w: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/>
              </w:rPr>
              <w:t>M</w:t>
            </w:r>
          </w:p>
        </w:tc>
        <w:tc>
          <w:tcPr>
            <w:tcW w:w="30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Нормативные значения показателей по классам в соответствии с ГОСТ 2761-84 «Источники питьевого водоснабжения»</w:t>
            </w:r>
          </w:p>
        </w:tc>
        <w:tc>
          <w:tcPr>
            <w:tcW w:w="1988" w:type="dxa"/>
            <w:vMerge w:val="restart"/>
            <w:tcBorders>
              <w:top w:val="single" w:sz="8" w:space="0" w:color="000000"/>
              <w:left w:val="single" w:sz="4" w:space="0" w:color="auto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Нормативные значения показателей качества питьевой воды </w:t>
            </w:r>
            <w:proofErr w:type="gramStart"/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в соответствии с СанПиН</w:t>
            </w:r>
            <w:proofErr w:type="gramEnd"/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 2.1.4-1074-01</w:t>
            </w:r>
          </w:p>
        </w:tc>
      </w:tr>
      <w:tr w:rsidR="006337FC" w:rsidRPr="006F0E1C" w:rsidTr="005A51DE">
        <w:trPr>
          <w:trHeight w:val="788"/>
          <w:jc w:val="center"/>
        </w:trPr>
        <w:tc>
          <w:tcPr>
            <w:tcW w:w="49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314" w:type="dxa"/>
            <w:vMerge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8" w:type="dxa"/>
            <w:vMerge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3</w:t>
            </w:r>
          </w:p>
        </w:tc>
        <w:tc>
          <w:tcPr>
            <w:tcW w:w="1988" w:type="dxa"/>
            <w:vMerge/>
            <w:tcBorders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6337FC" w:rsidRPr="006F0E1C" w:rsidTr="005A51DE">
        <w:trPr>
          <w:trHeight w:val="331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Мутность, мг/л (не более)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56-0,94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33-1,5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,5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,5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0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1,5</w:t>
            </w:r>
          </w:p>
        </w:tc>
      </w:tr>
      <w:tr w:rsidR="006337FC" w:rsidRPr="006F0E1C" w:rsidTr="005A51DE">
        <w:trPr>
          <w:trHeight w:val="331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Цветность, градусы (не более)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5,6-6,9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1,2-3,5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2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2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50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20</w:t>
            </w:r>
          </w:p>
        </w:tc>
      </w:tr>
      <w:tr w:rsidR="006337FC" w:rsidRPr="006F0E1C" w:rsidTr="005A51DE">
        <w:trPr>
          <w:trHeight w:val="331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рН, ед. рН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7,1-7,6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7,2-7,3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6,0-9,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6,0-9,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6,0-9,0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6-9</w:t>
            </w:r>
          </w:p>
        </w:tc>
      </w:tr>
      <w:tr w:rsidR="006337FC" w:rsidRPr="006F0E1C" w:rsidTr="005A51DE">
        <w:trPr>
          <w:trHeight w:val="331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/>
              </w:rPr>
              <w:t>Fe</w:t>
            </w: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  <w:vertAlign w:val="subscript"/>
              </w:rPr>
              <w:t>общ</w:t>
            </w: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, мг/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 xml:space="preserve"> 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068-0,187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01-0,03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,3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20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3</w:t>
            </w:r>
          </w:p>
        </w:tc>
      </w:tr>
      <w:tr w:rsidR="006337FC" w:rsidRPr="006F0E1C" w:rsidTr="005A51DE">
        <w:trPr>
          <w:trHeight w:val="331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Мп</w:t>
            </w: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  <w:vertAlign w:val="superscript"/>
              </w:rPr>
              <w:t>2+</w:t>
            </w: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, мг/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 xml:space="preserve"> 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0035-0,0060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008-0,01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,1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2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1</w:t>
            </w:r>
          </w:p>
        </w:tc>
      </w:tr>
      <w:tr w:rsidR="006337FC" w:rsidRPr="006F0E1C" w:rsidTr="005A51DE">
        <w:trPr>
          <w:trHeight w:val="331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/>
              </w:rPr>
              <w:t xml:space="preserve">F, </w:t>
            </w: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мг/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01-0,08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083-0,01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,5-0,7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,5-0,7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5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1,5</w:t>
            </w:r>
          </w:p>
        </w:tc>
      </w:tr>
      <w:tr w:rsidR="006337FC" w:rsidRPr="006F0E1C" w:rsidTr="005A51DE">
        <w:trPr>
          <w:trHeight w:val="427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4407DF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Перманганатная</w:t>
            </w:r>
            <w:proofErr w:type="spellEnd"/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 окисляемость, </w:t>
            </w:r>
            <w:proofErr w:type="spellStart"/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мгО</w:t>
            </w:r>
            <w:proofErr w:type="spellEnd"/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/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0,25-0,32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1,32-2,0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5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5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5,0</w:t>
            </w:r>
          </w:p>
        </w:tc>
      </w:tr>
      <w:tr w:rsidR="006337FC" w:rsidRPr="006F0E1C" w:rsidTr="005A51DE">
        <w:trPr>
          <w:trHeight w:val="209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4407DF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Общая минерализация, мг/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 xml:space="preserve"> дм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2100-3018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1300-1500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1000</w:t>
            </w:r>
          </w:p>
        </w:tc>
      </w:tr>
      <w:tr w:rsidR="006337FC" w:rsidRPr="006F0E1C" w:rsidTr="005A51DE">
        <w:trPr>
          <w:trHeight w:val="209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4407DF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Общая </w:t>
            </w:r>
            <w:proofErr w:type="spellStart"/>
            <w:proofErr w:type="gramStart"/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жёсткость,мг</w:t>
            </w:r>
            <w:proofErr w:type="spellEnd"/>
            <w:proofErr w:type="gramEnd"/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/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20-25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12-14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7,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7,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7,0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7,0</w:t>
            </w:r>
          </w:p>
        </w:tc>
      </w:tr>
      <w:tr w:rsidR="006337FC" w:rsidRPr="006F0E1C" w:rsidTr="005A51DE">
        <w:trPr>
          <w:trHeight w:val="209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4407DF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Хлориды. мг/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700-900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220-290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35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35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350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350</w:t>
            </w:r>
          </w:p>
        </w:tc>
      </w:tr>
      <w:tr w:rsidR="006337FC" w:rsidRPr="006F0E1C" w:rsidTr="005A51DE">
        <w:trPr>
          <w:trHeight w:val="209"/>
          <w:jc w:val="center"/>
        </w:trPr>
        <w:tc>
          <w:tcPr>
            <w:tcW w:w="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6337FC">
            <w:pPr>
              <w:numPr>
                <w:ilvl w:val="0"/>
                <w:numId w:val="36"/>
              </w:num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</w:tcPr>
          <w:p w:rsidR="006337FC" w:rsidRPr="006337FC" w:rsidRDefault="006337FC" w:rsidP="004407DF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Сульфаты, мг/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lang w:eastAsia="en-US"/>
              </w:rPr>
              <w:t>дм</w:t>
            </w:r>
            <w:r w:rsidR="004407DF" w:rsidRPr="004407DF">
              <w:rPr>
                <w:rFonts w:ascii="Times New Roman" w:eastAsiaTheme="minorHAnsi" w:hAnsi="Times New Roman" w:cs="Times New Roman"/>
                <w:color w:val="auto"/>
                <w:sz w:val="20"/>
                <w:szCs w:val="20"/>
                <w:vertAlign w:val="superscript"/>
                <w:lang w:eastAsia="en-US"/>
              </w:rPr>
              <w:t>3</w:t>
            </w:r>
          </w:p>
        </w:tc>
        <w:tc>
          <w:tcPr>
            <w:tcW w:w="131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300-400</w:t>
            </w:r>
          </w:p>
        </w:tc>
        <w:tc>
          <w:tcPr>
            <w:tcW w:w="147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275-240</w:t>
            </w:r>
          </w:p>
        </w:tc>
        <w:tc>
          <w:tcPr>
            <w:tcW w:w="10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50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500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tcMar>
              <w:top w:w="17" w:type="dxa"/>
              <w:left w:w="6" w:type="dxa"/>
              <w:bottom w:w="0" w:type="dxa"/>
              <w:right w:w="6" w:type="dxa"/>
            </w:tcMar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500</w:t>
            </w:r>
          </w:p>
        </w:tc>
        <w:tc>
          <w:tcPr>
            <w:tcW w:w="1988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6337FC" w:rsidRPr="006337FC" w:rsidRDefault="006337FC" w:rsidP="005A51DE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7FC">
              <w:rPr>
                <w:rFonts w:ascii="Times New Roman" w:eastAsia="Times New Roman" w:hAnsi="Times New Roman" w:cs="Times New Roman"/>
                <w:sz w:val="20"/>
                <w:szCs w:val="20"/>
              </w:rPr>
              <w:t>500</w:t>
            </w:r>
          </w:p>
        </w:tc>
      </w:tr>
    </w:tbl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185EB9" w:rsidP="006337FC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757680</wp:posOffset>
                </wp:positionH>
                <wp:positionV relativeFrom="paragraph">
                  <wp:posOffset>827405</wp:posOffset>
                </wp:positionV>
                <wp:extent cx="468630" cy="263525"/>
                <wp:effectExtent l="0" t="19050" r="45720" b="41275"/>
                <wp:wrapNone/>
                <wp:docPr id="15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8630" cy="263525"/>
                        </a:xfrm>
                        <a:prstGeom prst="rightArrow">
                          <a:avLst>
                            <a:gd name="adj1" fmla="val 50000"/>
                            <a:gd name="adj2" fmla="val 44458"/>
                          </a:avLst>
                        </a:prstGeom>
                        <a:solidFill>
                          <a:srgbClr val="92D05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7D6296E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utoShape 10" o:spid="_x0000_s1026" type="#_x0000_t13" style="position:absolute;margin-left:138.4pt;margin-top:65.15pt;width:36.9pt;height:20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+luQAIAAJQEAAAOAAAAZHJzL2Uyb0RvYy54bWysVG1v0zAQ/o7Ef7D8naXNktJFS6dpYwhp&#10;wKTBD7jaTmPwG7bbdPx6zk5auiHxAdEP1l3u7rmX566XV3utyE74IK1p6fxsRokwzHJpNi39+uXu&#10;zZKSEMFwUNaIlj6JQK9Wr19dDq4Rpe2t4sITBDGhGVxL+xhdUxSB9UJDOLNOGDR21muIqPpNwT0M&#10;iK5VUc5mi2KwnjtvmQgBv96ORrrK+F0nWPzcdUFEolqKtcX8+vyu01usLqHZeHC9ZFMZ8A9VaJAG&#10;kx6hbiEC2Xr5B5SWzNtgu3jGrC5s10kmcg/YzXz2opvHHpzIveBwgjuOKfw/WPZp9+CJ5MhdTYkB&#10;jRxdb6PNqck8D2hwoUG/R/fgU4vB3Vv2PRBjb3owG3HtvR16ARzLmqeBFs8CkhIwlKyHj5YjPCB8&#10;ntW+8zoB4hTIPlPydKRE7CNh+LFaLBfnSBxDU7k4r8s6Z4DmEOx8iO+F1SQJLfVy08dcUU4Bu/sQ&#10;My98ag74tzklnVZI8w4UqWf4m9bgxKc89amqql5OeSfEAppD5jwTqyS/k0plxW/WN8oThG/pRXk7&#10;q3MCDAmnbsqQAe2ppb9DpArHGl9CaBnxepTULV0enaBJZLwzPO92BKlGGYOVmdhJhKQbCc3a8ick&#10;x9vxNPCUUeit/0nJgGfR0vBjC15Qoj4YJPhiXlXpjrJS1W9LVPypZX1qAcMQqqWRklG8iePtbV0m&#10;Ki1M6t3YtHOdjIftGauaisXVR+nZbZ3q2ev3n8nqFwAAAP//AwBQSwMEFAAGAAgAAAAhAG4GVCbf&#10;AAAACwEAAA8AAABkcnMvZG93bnJldi54bWxMj0tPwzAQhO9I/AdrkbhRuwmkUYhTISQeJyRKL9zc&#10;ZJtE9SPY2zb8e5YTHGdnNPNtvZ6dFSeMaQxew3KhQKBvQzf6XsP24+mmBJHI+M7Y4FHDNyZYN5cX&#10;tam6cPbveNpQL7jEp8poGIimSsrUDuhMWoQJPXv7EJ0hlrGXXTRnLndWZkoV0pnR88JgJnwcsD1s&#10;jk7DPvu0b1/ZczjYePs6lj3F7QtpfX01P9yDIJzpLwy/+IwODTPtwtF3SVgN2apgdGIjVzkITuR3&#10;qgCx48tqWYJsavn/h+YHAAD//wMAUEsBAi0AFAAGAAgAAAAhALaDOJL+AAAA4QEAABMAAAAAAAAA&#10;AAAAAAAAAAAAAFtDb250ZW50X1R5cGVzXS54bWxQSwECLQAUAAYACAAAACEAOP0h/9YAAACUAQAA&#10;CwAAAAAAAAAAAAAAAAAvAQAAX3JlbHMvLnJlbHNQSwECLQAUAAYACAAAACEA6dPpbkACAACUBAAA&#10;DgAAAAAAAAAAAAAAAAAuAgAAZHJzL2Uyb0RvYy54bWxQSwECLQAUAAYACAAAACEAbgZUJt8AAAAL&#10;AQAADwAAAAAAAAAAAAAAAACaBAAAZHJzL2Rvd25yZXYueG1sUEsFBgAAAAAEAAQA8wAAAKYFAAAA&#10;AA==&#10;" fillcolor="#92d050"/>
            </w:pict>
          </mc:Fallback>
        </mc:AlternateContent>
      </w:r>
      <w:r>
        <w:rPr>
          <w:rFonts w:ascii="Times New Roman" w:eastAsia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270375</wp:posOffset>
                </wp:positionH>
                <wp:positionV relativeFrom="paragraph">
                  <wp:posOffset>812165</wp:posOffset>
                </wp:positionV>
                <wp:extent cx="468630" cy="263525"/>
                <wp:effectExtent l="0" t="19050" r="45720" b="41275"/>
                <wp:wrapNone/>
                <wp:docPr id="16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8630" cy="263525"/>
                        </a:xfrm>
                        <a:prstGeom prst="rightArrow">
                          <a:avLst>
                            <a:gd name="adj1" fmla="val 50000"/>
                            <a:gd name="adj2" fmla="val 44458"/>
                          </a:avLst>
                        </a:prstGeom>
                        <a:solidFill>
                          <a:srgbClr val="92D05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626B28" id="AutoShape 11" o:spid="_x0000_s1026" type="#_x0000_t13" style="position:absolute;margin-left:336.25pt;margin-top:63.95pt;width:36.9pt;height:20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52KQgIAAJQEAAAOAAAAZHJzL2Uyb0RvYy54bWysVNuO0zAQfUfiHyy/06TZtHSjpqtVyyKk&#10;BVZa+ADXdhKDb9hu0+Xrd+ykJSwSD4g+WJ7MzJkzczxd35yUREfuvDC6xvNZjhHX1DCh2xp//XL3&#10;ZoWRD0QzIo3mNX7iHt9sXr9a97bihemMZNwhANG+6m2NuxBslWWedlwRPzOWa3A2xikSwHRtxhzp&#10;AV3JrMjzZdYbx6wzlHsPX3eDE28SftNwGj43jecByRoDt5BOl859PLPNmlStI7YTdKRB/oGFIkJD&#10;0QvUjgSCDk78AaUEdcabJsyoUZlpGkF56gG6mecvunnsiOWpFxiOt5cx+f8HSz8dHxwSDLRbYqSJ&#10;Ao1uD8Gk0mg+jwPqra8g7tE+uNiit/eGfvdIm21HdMtvnTN9xwkDWik++y0hGh5S0b7/aBjAE4BP&#10;szo1TkVAmAI6JUmeLpLwU0AUPpbL1fIKhKPgKpZXi2IRGWWkOidb58N7bhSKlxo70XYhMUolyPHe&#10;h6QLG5sj7Nsco0ZJkPlIJFrk8BufwSSmmMaUZblYjXVHRGBwrpxmYqRgd0LKZLh2v5UOAXyNr4td&#10;vkgFIMVPw6RGPfhjS3+HiAwHji8hlAiwPVKoGq8uQaSKYrzTLL3tQIQc7pAsNczuLMgg7N6wJxDH&#10;mWE1YJXh0hn3E6Me1qLG/seBOI6R/KBB4Ot5WcY9Ska5eFuA4aae/dRDNAWoGgeMhus2DLt3sEmo&#10;+GBi79rEN9eIELWN/AZWowFPP0k+rmncramdon79mWyeAQAA//8DAFBLAwQUAAYACAAAACEAwxfQ&#10;NuAAAAALAQAADwAAAGRycy9kb3ducmV2LnhtbEyPy07DMBBF90j8gzVI7KhTE5I2jVMhJB6rSpRu&#10;2Lmxm0S1x8F22/D3DCtYztyjO2fq9eQsO5sQB48S5rMMmMHW6wE7CbuP57sFsJgUamU9GgnfJsK6&#10;ub6qVaX9Bd/NeZs6RiUYKyWhT2msOI9tb5yKMz8apOzgg1OJxtBxHdSFyp3lIssK7tSAdKFXo3nq&#10;TXvcnpyEg/i0my/x4o825G/Dokth95qkvL2ZHlfAkpnSHwy/+qQODTnt/Ql1ZFZCUYoHQikQ5RIY&#10;EWVe3APb06ZY5sCbmv//ofkBAAD//wMAUEsBAi0AFAAGAAgAAAAhALaDOJL+AAAA4QEAABMAAAAA&#10;AAAAAAAAAAAAAAAAAFtDb250ZW50X1R5cGVzXS54bWxQSwECLQAUAAYACAAAACEAOP0h/9YAAACU&#10;AQAACwAAAAAAAAAAAAAAAAAvAQAAX3JlbHMvLnJlbHNQSwECLQAUAAYACAAAACEAzlOdikICAACU&#10;BAAADgAAAAAAAAAAAAAAAAAuAgAAZHJzL2Uyb0RvYy54bWxQSwECLQAUAAYACAAAACEAwxfQNuAA&#10;AAALAQAADwAAAAAAAAAAAAAAAACcBAAAZHJzL2Rvd25yZXYueG1sUEsFBgAAAAAEAAQA8wAAAKkF&#10;AAAAAA==&#10;" fillcolor="#92d050"/>
            </w:pict>
          </mc:Fallback>
        </mc:AlternateContent>
      </w:r>
      <w:r w:rsidR="006337FC" w:rsidRPr="006F0E1C">
        <w:rPr>
          <w:rFonts w:ascii="Times New Roman" w:eastAsia="Times New Roman" w:hAnsi="Times New Roman" w:cs="Times New Roman"/>
          <w:sz w:val="28"/>
          <w:szCs w:val="28"/>
        </w:rPr>
        <w:t xml:space="preserve">На основании данных таблицы с помощью Справочника определяется требуемая схема очистки по следующему </w:t>
      </w:r>
      <w:r w:rsidR="006337FC" w:rsidRPr="006F0E1C">
        <w:rPr>
          <w:rFonts w:ascii="Times New Roman" w:eastAsia="Times New Roman" w:hAnsi="Times New Roman" w:cs="Times New Roman"/>
          <w:sz w:val="28"/>
          <w:szCs w:val="28"/>
          <w:u w:val="single"/>
        </w:rPr>
        <w:t>алгоритму</w:t>
      </w:r>
      <w:r w:rsidR="006337FC" w:rsidRPr="006F0E1C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4792980</wp:posOffset>
                </wp:positionH>
                <wp:positionV relativeFrom="paragraph">
                  <wp:posOffset>88265</wp:posOffset>
                </wp:positionV>
                <wp:extent cx="1497330" cy="1011555"/>
                <wp:effectExtent l="0" t="0" r="64770" b="55245"/>
                <wp:wrapSquare wrapText="bothSides"/>
                <wp:docPr id="19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7330" cy="1011555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:rsidR="00A7205B" w:rsidRPr="00B441AC" w:rsidRDefault="00A7205B" w:rsidP="006337FC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Формирование технологической схемы обработки воды на основании диаграмм (рис 1,2 и Табл. 10 Справочник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377.4pt;margin-top:6.95pt;width:117.9pt;height:79.6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6c5bQIAANgEAAAOAAAAZHJzL2Uyb0RvYy54bWysVF1v2yAUfZ+0/4B4X20n8ZpYcaquXadJ&#10;3YfUTnsmgG00zGVAYre/fhecZumqvUyzJcQ1l3M/zrleX4y9JnvpvAJT0+Isp0QaDkKZtqbf7m/e&#10;LCnxgRnBNBhZ0wfp6cXm9av1YCs5gw60kI4giPHVYGvahWCrLPO8kz3zZ2ClwcMGXM8Cmq7NhGMD&#10;ovc6m+X522wAJ6wDLr3Hr9fTId0k/KaRPHxpGi8D0TXF3EJaXVq3cc02a1a1jtlO8UMa7B+y6Jky&#10;GPQIdc0CIzunXkD1ijvw0IQzDn0GTaO4TDVgNUX+RzV3HbMy1YLN8fbYJv//YPnn/VdHlEDuVpQY&#10;1iNH93IM5B2MZBnbM1hfodedRb8w4md0TaV6ewv8hycGrjpmWnnpHAydZALTK+LN7OTqhOMjyHb4&#10;BALDsF2ABDQ2ro+9w24QREeaHo7UxFR4DLlYnc/neMTxrMiLoizLFINVT9et8+GDhJ7ETU0dcp/g&#10;2f7Wh5gOq55cYjQPWokbpXUyXLu90o7sGerkBp88SQOvPHPThgw1XZWzcurAXyHy9BwSfAbRq4CC&#10;16qv6fLoxKrYt/dGJDkGpvS0x/jaxPxkkjLWkfq0Q4i7TgxEqFjpvFzNCooG6np2PoESplscSB4c&#10;JQ7CdxW6pKbY2BcFL/P4HrKFJ/TUsZPAic7I4MRlGLfjQR5bEA9ILMZJ7OHvADcduEdKBhytmvqf&#10;O+YkJfqjQXGsisUizmIyFuX5DA13erI9PWGGI1RNAyXT9ipM87uzTrUdRprkaOASBdWoRHVU3pTV&#10;QYY4Pqmew6jH+Ty1k9fvH9LmFwAAAP//AwBQSwMEFAAGAAgAAAAhAG5ZxHjfAAAACgEAAA8AAABk&#10;cnMvZG93bnJldi54bWxMj01vwjAMhu+T9h8iT9ptpIMNaNcUISTElS9N2y00pu1onKoJbffv553g&#10;aL+vHj9OF4OtRYetrxwpeB1FIJByZyoqFBwP65c5CB80GV07QgW/6GGRPT6kOjGupx12+1AIhpBP&#10;tIIyhCaR0uclWu1HrkHi7OxaqwOPbSFNq3uG21qOo2gqra6IL5S6wVWJ+WV/tQpm2+8f03/Zcz/f&#10;bNa7Y7f9lJdCqeenYfkBIuAQbmX412d1yNjp5K5kvKiZ8f7G6oGDSQyCC3EcTUGceDGbjEFmqbx/&#10;IfsDAAD//wMAUEsBAi0AFAAGAAgAAAAhALaDOJL+AAAA4QEAABMAAAAAAAAAAAAAAAAAAAAAAFtD&#10;b250ZW50X1R5cGVzXS54bWxQSwECLQAUAAYACAAAACEAOP0h/9YAAACUAQAACwAAAAAAAAAAAAAA&#10;AAAvAQAAX3JlbHMvLnJlbHNQSwECLQAUAAYACAAAACEAV5enOW0CAADYBAAADgAAAAAAAAAAAAAA&#10;AAAuAgAAZHJzL2Uyb0RvYy54bWxQSwECLQAUAAYACAAAACEAblnEeN8AAAAKAQAADwAAAAAAAAAA&#10;AAAAAADHBAAAZHJzL2Rvd25yZXYueG1sUEsFBgAAAAAEAAQA8wAAANMFAAAAAA==&#10;" fillcolor="yellow">
                <v:shadow on="t"/>
                <v:textbox>
                  <w:txbxContent>
                    <w:p w:rsidR="00A7205B" w:rsidRPr="00B441AC" w:rsidRDefault="00A7205B" w:rsidP="006337FC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Формирование технологической схемы обработки воды на основании диаграмм (рис 1,2 и Табл. 10 Справочника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>
                <wp:simplePos x="0" y="0"/>
                <wp:positionH relativeFrom="column">
                  <wp:posOffset>-369570</wp:posOffset>
                </wp:positionH>
                <wp:positionV relativeFrom="paragraph">
                  <wp:posOffset>158115</wp:posOffset>
                </wp:positionV>
                <wp:extent cx="2062480" cy="913130"/>
                <wp:effectExtent l="0" t="0" r="52070" b="58420"/>
                <wp:wrapSquare wrapText="bothSides"/>
                <wp:docPr id="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2480" cy="91313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:rsidR="00A7205B" w:rsidRPr="00B441AC" w:rsidRDefault="00A7205B" w:rsidP="006337FC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441AC">
                              <w:rPr>
                                <w:sz w:val="20"/>
                                <w:szCs w:val="20"/>
                              </w:rPr>
                              <w:t>Данные по качеству воды из подземных источников водоснабжения и требованиям к воде, предъявляемых нормативными докумен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" o:spid="_x0000_s1027" type="#_x0000_t202" style="position:absolute;left:0;text-align:left;margin-left:-29.1pt;margin-top:12.45pt;width:162.4pt;height:71.9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alWhAIAAOQEAAAOAAAAZHJzL2Uyb0RvYy54bWysVMtu1DAU3SPxD5b3NI/OtNOomaq0FCGV&#10;h1QQa4/tJBaOb7A9k5Qde36Bf2DBgh2/MP0jrp2ZYWjFBpFIlm98fe7jnJvTs6HVZCWtU2BKmh2k&#10;lEjDQShTl/Td26snM0qcZ0YwDUaW9FY6ejZ//Oi07wqZQwNaSEsQxLii70raeN8VSeJ4I1vmDqCT&#10;Bg8rsC3zaNo6EZb1iN7qJE/To6QHKzoLXDqHXy/HQzqP+FUluX9dVU56okuKufm42rguwprMT1lR&#10;W9Y1im/SYP+QRcuUwaA7qEvmGVla9QCqVdyCg8ofcGgTqCrFZawBq8nSe9XcNKyTsRZsjut2bXL/&#10;D5a/Wr2xRAnkDpkyrEWO1l/X39bf1z/XP+4+330heWhS37kCfW869PbDUxjwQizYddfAPzhi4KJh&#10;ppbn1kLfSCYwySzcTPaujjgugCz6lyAwGFt6iEBDZdvQQewJQXQk63ZHkBw84fgxT4/yyQyPOJ6d&#10;ZIfZYWQwYcX2dmedfy6hJWFTUosCiOhsde18yIYVW5cQzIFW4kppHQ1bLy60JSuGYrnCJ92i/+Gm&#10;Dekx+jSfjg34K0Qan9iDe5Fa5VH1WrUlne2cWBHa9syIqEnPlB73mLI2IT8Z9Yx1xDYtEeKmET0R&#10;KlR6OD3JM4oGijs/HkEJ0zVOJfeWEgv+vfJNlFTo64OCZ2l4N9nCFj12bC9wZDMQOFLph8Uwqmcr&#10;kgWIW6QXw0UO8deAmwbsJ0p6HLOSuo9LZiUl+oVBiZxkk0mYy2hMpsc5Gnb/ZLF/wgxHqJJ6Ssbt&#10;hR9nedlZVTcYaRSlgXOUVaUi40F/Y1YbMeIoxbI2Yx9mdd+OXr9/TvNfAAAA//8DAFBLAwQUAAYA&#10;CAAAACEAjPIkmuAAAAAKAQAADwAAAGRycy9kb3ducmV2LnhtbEyPQU/CQBCF7yb+h82YeIOtjZZS&#10;uiXGhHAFJEZvS3doK93Zpru09d87nuQ4eV/e+yZfT7YVA/a+caTgaR6BQCqdaahScHzfzFIQPmgy&#10;unWECn7Qw7q4v8t1ZtxIexwOoRJcQj7TCuoQukxKX9ZotZ+7Domzs+utDnz2lTS9HrnctjKOokRa&#10;3RAv1LrDtxrLy+FqFSx2X99m/LTnMd1uN/vjsPuQl0qpx4fpdQUi4BT+YfjTZ3Uo2OnkrmS8aBXM&#10;XtKYUQXx8xIEA3GSJCBOTCbpAmSRy9sXil8AAAD//wMAUEsBAi0AFAAGAAgAAAAhALaDOJL+AAAA&#10;4QEAABMAAAAAAAAAAAAAAAAAAAAAAFtDb250ZW50X1R5cGVzXS54bWxQSwECLQAUAAYACAAAACEA&#10;OP0h/9YAAACUAQAACwAAAAAAAAAAAAAAAAAvAQAAX3JlbHMvLnJlbHNQSwECLQAUAAYACAAAACEA&#10;xG2pVoQCAADkBAAADgAAAAAAAAAAAAAAAAAuAgAAZHJzL2Uyb0RvYy54bWxQSwECLQAUAAYACAAA&#10;ACEAjPIkmuAAAAAKAQAADwAAAAAAAAAAAAAAAADeBAAAZHJzL2Rvd25yZXYueG1sUEsFBgAAAAAE&#10;AAQA8wAAAOsFAAAAAA==&#10;" fillcolor="yellow">
                <v:shadow on="t"/>
                <v:textbox>
                  <w:txbxContent>
                    <w:p w:rsidR="00A7205B" w:rsidRPr="00B441AC" w:rsidRDefault="00A7205B" w:rsidP="006337FC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441AC">
                        <w:rPr>
                          <w:sz w:val="20"/>
                          <w:szCs w:val="20"/>
                        </w:rPr>
                        <w:t>Данные по качеству воды из подземных источников водоснабжения и требованиям к воде, предъявляемых нормативными документами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>
                <wp:simplePos x="0" y="0"/>
                <wp:positionH relativeFrom="column">
                  <wp:posOffset>2263140</wp:posOffset>
                </wp:positionH>
                <wp:positionV relativeFrom="paragraph">
                  <wp:posOffset>158115</wp:posOffset>
                </wp:positionV>
                <wp:extent cx="1904365" cy="746760"/>
                <wp:effectExtent l="0" t="0" r="57785" b="53340"/>
                <wp:wrapSquare wrapText="bothSides"/>
                <wp:docPr id="1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4365" cy="7467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:rsidR="00A7205B" w:rsidRPr="00B441AC" w:rsidRDefault="00A7205B" w:rsidP="006337FC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Определения видов загрязнителей на основании классификации, приведенной в табл.3-8 Справочни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" o:spid="_x0000_s1028" type="#_x0000_t202" style="position:absolute;left:0;text-align:left;margin-left:178.2pt;margin-top:12.45pt;width:149.95pt;height:58.8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ty7bgIAAN4EAAAOAAAAZHJzL2Uyb0RvYy54bWysVFtv0zAUfkfiP1h+Z0mzXtao6TQ6hpDG&#10;RdoQz67tJBaOj7HdJuPXc+y0pWziBZFIlk98/J3L952srodOk710XoGp6OQip0QaDkKZpqJfH+/e&#10;XFHiAzOCaTCyok/S0+v161er3paygBa0kI4giPFlbyvahmDLLPO8lR3zF2ClwcMaXMcCmq7JhGM9&#10;onc6K/J8nvXghHXApff49XY8pOuEX9eSh8917WUguqKYW0irS+s2rtl6xcrGMdsqfkiD/UMWHVMG&#10;g56gbllgZOfUC6hOcQce6nDBocugrhWXqQasZpI/q+ahZVamWrA53p7a5P8fLP+0/+KIEsjdghLD&#10;OuToUQ6BvIWBLGJ7eutL9Hqw6BcG/IyuqVRv74F/98TApmWmkTfOQd9KJjC9SbyZnV0dcXwE2fYf&#10;QWAYtguQgIbadbF32A2C6EjT04mamAqPIZf59HI+o4Tj2WI6X8wTdxkrj7et8+G9hI7ETUUdUp/Q&#10;2f7eh5gNK48uMZgHrcSd0joZrtlutCN7hjK5wyc/ov/hpg3pK7qcFbOxAX+FyNOTevAsUqcC6l2r&#10;rqJXJydWxra9MyKpMTClxz2mrE3MTyYlYx2pTTuEeGhFT4SKlV7OlsWEooGyLhYjKGG6wXnkwVHi&#10;IHxToU1iin19UfBVHt9DtnBETx07C5zYjASOVIZhOyTdFEeRbEE8Ib0YLnGIPwXctOB+UtLjgFXU&#10;/9gxJynRHwxKZDmZTuNEJmM6WxRouPOT7fkJMxyhKhooGbebME7xzjrVtBhpFKWBG5RVrRLjUX9j&#10;Vgcx4hClsg4DH6f03E5ev39L618AAAD//wMAUEsDBBQABgAIAAAAIQA7Y0cf4AAAAAoBAAAPAAAA&#10;ZHJzL2Rvd25yZXYueG1sTI9BT4NAEIXvJv6HzZh4s4uUYkWWxpg0vba1MXrbslPAsrOE3QL+e8dT&#10;PU7el/e+yVeTbcWAvW8cKXicRSCQSmcaqhQc3tcPSxA+aDK6dYQKftDDqri9yXVm3Eg7HPahElxC&#10;PtMK6hC6TEpf1mi1n7kOibOT660OfPaVNL0eudy2Mo6iVFrdEC/UusO3Gsvz/mIVPG2/vs34aU/j&#10;crNZ7w7D9kOeK6Xu76bXFxABp3CF4U+f1aFgp6O7kPGiVTBfpAmjCuLkGQQD6SKdgzgymcQLkEUu&#10;/79Q/AIAAP//AwBQSwECLQAUAAYACAAAACEAtoM4kv4AAADhAQAAEwAAAAAAAAAAAAAAAAAAAAAA&#10;W0NvbnRlbnRfVHlwZXNdLnhtbFBLAQItABQABgAIAAAAIQA4/SH/1gAAAJQBAAALAAAAAAAAAAAA&#10;AAAAAC8BAABfcmVscy8ucmVsc1BLAQItABQABgAIAAAAIQCvZty7bgIAAN4EAAAOAAAAAAAAAAAA&#10;AAAAAC4CAABkcnMvZTJvRG9jLnhtbFBLAQItABQABgAIAAAAIQA7Y0cf4AAAAAoBAAAPAAAAAAAA&#10;AAAAAAAAAMgEAABkcnMvZG93bnJldi54bWxQSwUGAAAAAAQABADzAAAA1QUAAAAA&#10;" fillcolor="yellow">
                <v:shadow on="t"/>
                <v:textbox>
                  <w:txbxContent>
                    <w:p w:rsidR="00A7205B" w:rsidRPr="00B441AC" w:rsidRDefault="00A7205B" w:rsidP="006337FC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Определения видов загрязнителей на основании классификации, приведенной в табл.3-8 Справочника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5023485</wp:posOffset>
                </wp:positionH>
                <wp:positionV relativeFrom="paragraph">
                  <wp:posOffset>10795</wp:posOffset>
                </wp:positionV>
                <wp:extent cx="521970" cy="982345"/>
                <wp:effectExtent l="24765" t="13335" r="12065" b="7620"/>
                <wp:wrapNone/>
                <wp:docPr id="2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16200000" flipH="1">
                          <a:off x="0" y="0"/>
                          <a:ext cx="521970" cy="982345"/>
                        </a:xfrm>
                        <a:custGeom>
                          <a:avLst/>
                          <a:gdLst>
                            <a:gd name="T0" fmla="*/ 372846 w 21600"/>
                            <a:gd name="T1" fmla="*/ 0 h 21600"/>
                            <a:gd name="T2" fmla="*/ 223698 w 21600"/>
                            <a:gd name="T3" fmla="*/ 327448 h 21600"/>
                            <a:gd name="T4" fmla="*/ 0 w 21600"/>
                            <a:gd name="T5" fmla="*/ 818666 h 21600"/>
                            <a:gd name="T6" fmla="*/ 223698 w 21600"/>
                            <a:gd name="T7" fmla="*/ 982345 h 21600"/>
                            <a:gd name="T8" fmla="*/ 447396 w 21600"/>
                            <a:gd name="T9" fmla="*/ 682184 h 21600"/>
                            <a:gd name="T10" fmla="*/ 521970 w 21600"/>
                            <a:gd name="T11" fmla="*/ 327448 h 21600"/>
                            <a:gd name="T12" fmla="*/ 17694720 60000 65536"/>
                            <a:gd name="T13" fmla="*/ 11796480 60000 65536"/>
                            <a:gd name="T14" fmla="*/ 11796480 60000 65536"/>
                            <a:gd name="T15" fmla="*/ 5898240 60000 65536"/>
                            <a:gd name="T16" fmla="*/ 0 60000 65536"/>
                            <a:gd name="T17" fmla="*/ 0 60000 65536"/>
                            <a:gd name="T18" fmla="*/ 0 w 21600"/>
                            <a:gd name="T19" fmla="*/ 14400 h 21600"/>
                            <a:gd name="T20" fmla="*/ 18514 w 21600"/>
                            <a:gd name="T21" fmla="*/ 21600 h 21600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T18" t="T19" r="T20" b="T21"/>
                          <a:pathLst>
                            <a:path w="21600" h="21600">
                              <a:moveTo>
                                <a:pt x="15429" y="0"/>
                              </a:moveTo>
                              <a:lnTo>
                                <a:pt x="9257" y="7200"/>
                              </a:lnTo>
                              <a:lnTo>
                                <a:pt x="12343" y="7200"/>
                              </a:lnTo>
                              <a:lnTo>
                                <a:pt x="12343" y="14400"/>
                              </a:lnTo>
                              <a:lnTo>
                                <a:pt x="0" y="14400"/>
                              </a:lnTo>
                              <a:lnTo>
                                <a:pt x="0" y="21600"/>
                              </a:lnTo>
                              <a:lnTo>
                                <a:pt x="18514" y="21600"/>
                              </a:lnTo>
                              <a:lnTo>
                                <a:pt x="18514" y="7200"/>
                              </a:lnTo>
                              <a:lnTo>
                                <a:pt x="21600" y="7200"/>
                              </a:lnTo>
                              <a:lnTo>
                                <a:pt x="1542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2D05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E78C83" id="AutoShape 12" o:spid="_x0000_s1026" style="position:absolute;margin-left:395.55pt;margin-top:.85pt;width:41.1pt;height:77.35pt;rotation:90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99e9gMAAFgLAAAOAAAAZHJzL2Uyb0RvYy54bWysVm2PozYQ/l6p/8HiY6UuMeE1WvZ02u21&#10;la7tSZf+AAdMQAWb2s6SvV/fGQNZ05R0r2o+gIkfPx7PMzOe+3fnriXPXOlGityjdxuPcFHIshHH&#10;3Pt9/+H71CPaMFGyVgqeey9ce+8evv3mfuh3PJC1bEuuCJAIvRv63KuN6Xe+r4uad0zfyZ4LmKyk&#10;6piBT3X0S8UGYO9aP9hsYn+QquyVLLjW8O/TOOk9WP6q4oX5rao0N6TNPbDN2KeyzwM+/Yd7tjsq&#10;1tdNMZnB/oMVHWsEbHqhemKGkZNqrqi6plBSy8rcFbLzZVU1BbdngNPQzd9O87lmPbdnAefo/uIm&#10;/f/RFr8+f1KkKXMv8IhgHUj0/mSk3ZnQAP0z9HoHsM/9J4Un1P1HWfyhiZCPNRNH/l4pOdSclWAV&#10;Rby/WIAfGpaSw/CLLIGeAb111blSHVESJKExSAk/j1Rt0/+EPLgTeIecrVQvF6n42ZAC/owCmiWw&#10;oICpLA22YWS3ZjtkxcXFSZsfubRj9vxRm1HpEkZWp3I67R537VoQ/TufbJMgDWMykIDGYM60ZEZS&#10;B7kh9T+DwI0XuiDYxlm6Rrd1kNsgCcN0jTN0kJs1usgBpTSN43iNLnaQt01MHOTo5TVOSPPLscMw&#10;2WarXswcZJwGNA3XOKkrzSj42uGpq81tZ0JQv5pKkzgLk2BDQO4NPKNoG1/J7gpFaZLFYXp7gavX&#10;mxa42kUpeDq8vYGr4G2kq+BtpKvgapBRVz0ahuCztTxwxaNpRMM17QJXO5t4LqcPNXVOWlbPeVyc&#10;xZTIMCJQhnJvD8JiZvdSY9XAvIbasB9LEtSDs7Bl4RW+XcAhKhC+ncrINTxcwEFihM9V5xoeLeAg&#10;GMKTVfZ4AQctEJ6twpMFHBMF8ZAFWH+nw47vyU0KbkK8A/cUuKHk7lFJuAf3AayFm3APKthy1zOD&#10;XraehCEZ4GawxZDU8wjnOvnM99KiDLqbRmEAjGCFLZuw9yuiFS4yCyIISgBC2s3YGTG/+5ETyjrk&#10;3tdBbVBObpjp5vdIOzrrrbjLTQBHmnnm92QmBrc182uw/3r6yetvOv2V82cLi1ZqPsYECmuD46Iw&#10;BohzS2rZNuWHpm1RVa2Oh8dWkWcGQZMFT5to1moBawUGSBYFY7gv5hYUWF4vci9gXWOgA2ybLvfS&#10;C4jtsKP4QZQ2Jg1r2nFsRZhaDOwqxu7kIMsX6DBsLwHqQjsKEV5L9cUjA7R2uaf/PDHFPdL+LKBL&#10;yVB7yAL7EUagBKSCO3NwZ5gogCr3jAd1BoePBr5gyalXzbHG9sUmo5DYOFUNNhq2BRqtmj6gfbPO&#10;n1pN7A/db4t6bYgf/gIAAP//AwBQSwMEFAAGAAgAAAAhAPfZTaLgAAAACgEAAA8AAABkcnMvZG93&#10;bnJldi54bWxMj8tOwzAQRfdI/IM1SOyoTaDQhjgVIHVFEaIPwdKNp0lEPI5i58HfM6xgOZqje8/N&#10;VpNrxIBdqD1puJ4pEEiFtzWVGva79dUCRIiGrGk8oYZvDLDKz88yk1o/0jsO21gKDqGQGg1VjG0q&#10;ZSgqdCbMfIvEv5PvnIl8dqW0nRk53DUyUepOOlMTN1SmxecKi69t7zSUL2O/k4fXw7AZPjdv03r6&#10;OO2ftL68mB4fQESc4h8Mv/qsDjk7HX1PNohGw/38ltWjhpsFb2JgqZZzEEcmE5WAzDP5f0L+AwAA&#10;//8DAFBLAQItABQABgAIAAAAIQC2gziS/gAAAOEBAAATAAAAAAAAAAAAAAAAAAAAAABbQ29udGVu&#10;dF9UeXBlc10ueG1sUEsBAi0AFAAGAAgAAAAhADj9If/WAAAAlAEAAAsAAAAAAAAAAAAAAAAALwEA&#10;AF9yZWxzLy5yZWxzUEsBAi0AFAAGAAgAAAAhANLz3172AwAAWAsAAA4AAAAAAAAAAAAAAAAALgIA&#10;AGRycy9lMm9Eb2MueG1sUEsBAi0AFAAGAAgAAAAhAPfZTaLgAAAACgEAAA8AAAAAAAAAAAAAAAAA&#10;UAYAAGRycy9kb3ducmV2LnhtbFBLBQYAAAAABAAEAPMAAABdBwAAAAA=&#10;" path="m15429,l9257,7200r3086,l12343,14400,,14400r,7200l18514,21600r,-14400l21600,7200,15429,xe" fillcolor="#92d050">
                <v:stroke joinstyle="miter"/>
                <v:path o:connecttype="custom" o:connectlocs="9009927,0;5405724,14891986;0,37232058;5405724,44676005;10811449,31025002;12613550,14891986" o:connectangles="270,180,180,90,0,0" textboxrect="0,14400,18514,21600"/>
              </v:shape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>
                <wp:simplePos x="0" y="0"/>
                <wp:positionH relativeFrom="column">
                  <wp:posOffset>277495</wp:posOffset>
                </wp:positionH>
                <wp:positionV relativeFrom="paragraph">
                  <wp:posOffset>239395</wp:posOffset>
                </wp:positionV>
                <wp:extent cx="2453005" cy="759460"/>
                <wp:effectExtent l="0" t="0" r="61595" b="59690"/>
                <wp:wrapSquare wrapText="bothSides"/>
                <wp:docPr id="14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53005" cy="759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:rsidR="00A7205B" w:rsidRPr="00B441AC" w:rsidRDefault="00A7205B" w:rsidP="006337FC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Выбор схем очистки природной воды и доведения её до нормативных требований (табл. 13-17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9" o:spid="_x0000_s1029" type="#_x0000_t202" style="position:absolute;left:0;text-align:left;margin-left:21.85pt;margin-top:18.85pt;width:193.15pt;height:59.8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7t4KbgIAAN4EAAAOAAAAZHJzL2Uyb0RvYy54bWysVF1v2yAUfZ+0/4B4X+04cdtYcaquXadJ&#10;3YfUTnsmgG00zGVAYne/fhecZFmrvUyzJYsLl3M/zrleXY29JjvpvAJT09lZTok0HIQybU2/Pt69&#10;uaTEB2YE02BkTZ+kp1fr169Wg61kAR1oIR1BEOOrwda0C8FWWeZ5J3vmz8BKg4cNuJ4FNF2bCccG&#10;RO91VuT5eTaAE9YBl97j7u10SNcJv2kkD5+bxstAdE0xt5C+Ln038ZutV6xqHbOd4vs02D9k0TNl&#10;MOgR6pYFRrZOvYDqFXfgoQlnHPoMmkZxmWrAamb5s2oeOmZlqgWb4+2xTf7/wfJPuy+OKIHcLSgx&#10;rEeOHuUYyFsYyTK2Z7C+Qq8Hi35hxG10TaV6ew/8uycGbjpmWnntHAydZALTm8Wb2cnVCcdHkM3w&#10;EQSGYdsACWhsXB97h90giI40PR2pialw3CwW5TzPS0o4nl2Uy8V54i5j1eG2dT68l9CTuKipQ+oT&#10;Otvd+xCzYdXBJQbzoJW4U1onw7WbG+3IjqFM7vDJD+h/uGlDhpouy6KcGvBXiDw9qQfPIvUqoN61&#10;6mt6eXRiVWzbOyOSGgNTelpjytrE/GRSMtaR2rRFiIdODESoWOm8XBYzigbKuriYQAnTLc4jD44S&#10;B+GbCl0SU+zri4Iv8/jus4UDeurYSeDEZiRwojKMmzHpZn4QyQbEE9KL4RKH+FPARQfuJyUDDlhN&#10;/Y8tc5IS/cGgRJazxSJOZDIW5UWBhjs92ZyeMMMRqqaBkml5E6Yp3lqn2g4jTaI0cI2yalRiPOpv&#10;ymovRhyiVNZ+4OOUntrJ6/dvaf0LAAD//wMAUEsDBBQABgAIAAAAIQDNXq/q3wAAAAkBAAAPAAAA&#10;ZHJzL2Rvd25yZXYueG1sTI/BbsIwEETvlfgHa5F6K04JbVCIg1AlxBUoqsrNxEuSEq+j2CTp33d7&#10;ak+r0TzNzmTr0Taix87XjhQ8zyIQSIUzNZUKTu/bpyUIHzQZ3ThCBd/oYZ1PHjKdGjfQAftjKAWH&#10;kE+1giqENpXSFxVa7WeuRWLv6jqrA8uulKbTA4fbRs6j6FVaXRN/qHSLbxUWt+PdKkj25y8zfNrr&#10;sNzttodTv/+Qt1Kpx+m4WYEIOIY/GH7rc3XIudPF3cl40ShYxAmTCuKEL/uLOOJtFwZfkhhknsn/&#10;C/IfAAAA//8DAFBLAQItABQABgAIAAAAIQC2gziS/gAAAOEBAAATAAAAAAAAAAAAAAAAAAAAAABb&#10;Q29udGVudF9UeXBlc10ueG1sUEsBAi0AFAAGAAgAAAAhADj9If/WAAAAlAEAAAsAAAAAAAAAAAAA&#10;AAAALwEAAF9yZWxzLy5yZWxzUEsBAi0AFAAGAAgAAAAhALru3gpuAgAA3gQAAA4AAAAAAAAAAAAA&#10;AAAALgIAAGRycy9lMm9Eb2MueG1sUEsBAi0AFAAGAAgAAAAhAM1er+rfAAAACQEAAA8AAAAAAAAA&#10;AAAAAAAAyAQAAGRycy9kb3ducmV2LnhtbFBLBQYAAAAABAAEAPMAAADUBQAAAAA=&#10;" fillcolor="yellow">
                <v:shadow on="t"/>
                <v:textbox>
                  <w:txbxContent>
                    <w:p w:rsidR="00A7205B" w:rsidRPr="00B441AC" w:rsidRDefault="00A7205B" w:rsidP="006337FC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Выбор схем очистки природной воды и доведения её до нормативных требований (табл. 13-17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337FC" w:rsidRDefault="006337FC" w:rsidP="006337F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337FC">
        <w:rPr>
          <w:rFonts w:ascii="Times New Roman" w:eastAsia="Times New Roman" w:hAnsi="Times New Roman" w:cs="Times New Roman"/>
          <w:sz w:val="28"/>
          <w:szCs w:val="28"/>
        </w:rPr>
        <w:t>Рисунок - Алгоритм выбора схемы очистки природной воды из подземного источника водоснабжения.</w: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6337FC" w:rsidRPr="006F0E1C" w:rsidRDefault="006337FC" w:rsidP="006337FC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0E1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связи с тем, что качество  подземных  источников водоснабжения г.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Pr="006337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 по статистическим данным производственного контроля имеет определенную специфику по стабильному природному фону, превышающему требования </w:t>
      </w:r>
      <w:r w:rsidRPr="006337FC">
        <w:rPr>
          <w:rFonts w:ascii="Times New Roman" w:eastAsia="Times New Roman" w:hAnsi="Times New Roman" w:cs="Times New Roman"/>
          <w:sz w:val="28"/>
          <w:szCs w:val="28"/>
        </w:rPr>
        <w:t>[4]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 только в отношении показателей </w:t>
      </w:r>
      <w:proofErr w:type="spellStart"/>
      <w:r w:rsidRPr="006F0E1C">
        <w:rPr>
          <w:rFonts w:ascii="Times New Roman" w:eastAsia="Times New Roman" w:hAnsi="Times New Roman" w:cs="Times New Roman"/>
          <w:sz w:val="28"/>
          <w:szCs w:val="28"/>
        </w:rPr>
        <w:t>макросолевого</w:t>
      </w:r>
      <w:proofErr w:type="spellEnd"/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 состава и характеризуется очень высокой минерализацией, жесткостью и солесодержанием (хлориды), нет подтвержденной  информации по другим загрязнениям, в том числе и антропогенным, то использования общего классификатора с целью подбора технологических решений не имеет прямого действия , а может использоваться частично. </w:t>
      </w:r>
    </w:p>
    <w:p w:rsidR="006337FC" w:rsidRPr="006F0E1C" w:rsidRDefault="006337FC" w:rsidP="006337FC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>уководствуясь вышеуказанным алгоритмом, базовыми являются схемы очистки природной воды А5.1 и А.5.2, которые по условиям применения включают перечень основных технологических методов удаления загрязнений не только, связанных с высокой минерализацией, но и других примесей (</w:t>
      </w:r>
      <w:proofErr w:type="spellStart"/>
      <w:r w:rsidRPr="006F0E1C">
        <w:rPr>
          <w:rFonts w:ascii="Times New Roman" w:eastAsia="Times New Roman" w:hAnsi="Times New Roman" w:cs="Times New Roman"/>
          <w:sz w:val="28"/>
          <w:szCs w:val="28"/>
        </w:rPr>
        <w:t>Fe</w:t>
      </w:r>
      <w:proofErr w:type="spellEnd"/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6F0E1C">
        <w:rPr>
          <w:rFonts w:ascii="Times New Roman" w:eastAsia="Times New Roman" w:hAnsi="Times New Roman" w:cs="Times New Roman"/>
          <w:sz w:val="28"/>
          <w:szCs w:val="28"/>
        </w:rPr>
        <w:t>&lt; 40</w:t>
      </w:r>
      <w:proofErr w:type="gramEnd"/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 мг/</w:t>
      </w:r>
      <w:r w:rsidR="004407DF" w:rsidRPr="004407DF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 xml:space="preserve"> 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дм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6F0E1C">
        <w:rPr>
          <w:rFonts w:ascii="Times New Roman" w:eastAsia="Times New Roman" w:hAnsi="Times New Roman" w:cs="Times New Roman"/>
          <w:sz w:val="28"/>
          <w:szCs w:val="28"/>
        </w:rPr>
        <w:t>Мп</w:t>
      </w:r>
      <w:proofErr w:type="spellEnd"/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 &lt; 7 мг/</w:t>
      </w:r>
      <w:r w:rsidR="004407DF" w:rsidRPr="004407DF">
        <w:rPr>
          <w:rFonts w:ascii="Times New Roman" w:eastAsiaTheme="minorHAnsi" w:hAnsi="Times New Roman" w:cs="Times New Roman"/>
          <w:color w:val="auto"/>
          <w:sz w:val="20"/>
          <w:szCs w:val="20"/>
          <w:lang w:eastAsia="en-US"/>
        </w:rPr>
        <w:t xml:space="preserve"> 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дм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>, F &lt; 10 мг/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дм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>, минерализация &lt;5000 мг/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дм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>, С02св. &lt; 200 мг/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дм</w:t>
      </w:r>
      <w:r w:rsidR="004407DF" w:rsidRPr="004407DF">
        <w:rPr>
          <w:rFonts w:ascii="Times New Roman" w:eastAsiaTheme="minorHAnsi" w:hAnsi="Times New Roman" w:cs="Times New Roman"/>
          <w:color w:val="auto"/>
          <w:sz w:val="28"/>
          <w:szCs w:val="28"/>
          <w:vertAlign w:val="superscript"/>
          <w:lang w:eastAsia="en-US"/>
        </w:rPr>
        <w:t>3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>, рН &gt; 6)</w:t>
      </w:r>
    </w:p>
    <w:p w:rsidR="006337FC" w:rsidRPr="006F0E1C" w:rsidRDefault="006337FC" w:rsidP="006337FC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 xml:space="preserve">В связи с тем, что </w:t>
      </w:r>
      <w:proofErr w:type="gramStart"/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>в  перечень</w:t>
      </w:r>
      <w:proofErr w:type="gramEnd"/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 xml:space="preserve"> технологических мет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одов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</w:rPr>
        <w:t>класссификатора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 А.5.1 и А.</w:t>
      </w:r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>5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 xml:space="preserve">2 (глубокая аэрация, </w:t>
      </w:r>
      <w:proofErr w:type="spellStart"/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>преозонирование</w:t>
      </w:r>
      <w:proofErr w:type="spellEnd"/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 xml:space="preserve">  </w:t>
      </w:r>
      <w:proofErr w:type="spellStart"/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>биосорбция</w:t>
      </w:r>
      <w:proofErr w:type="spellEnd"/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 xml:space="preserve">, коагуляция, </w:t>
      </w:r>
      <w:proofErr w:type="spellStart"/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>флокуляция</w:t>
      </w:r>
      <w:proofErr w:type="spellEnd"/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>, фильтрование, ввод перманганата калия, фильтрование, обратный осмос,</w:t>
      </w:r>
      <w:r w:rsidRPr="006F0E1C">
        <w:rPr>
          <w:rFonts w:ascii="Times New Roman" w:eastAsia="Times New Roman" w:hAnsi="Times New Roman" w:cs="Times New Roman" w:hint="eastAsia"/>
          <w:i/>
          <w:sz w:val="28"/>
          <w:szCs w:val="28"/>
        </w:rPr>
        <w:t xml:space="preserve"> </w:t>
      </w:r>
      <w:r w:rsidRPr="006F0E1C">
        <w:rPr>
          <w:rFonts w:ascii="Times New Roman" w:eastAsia="Times New Roman" w:hAnsi="Times New Roman" w:cs="Times New Roman"/>
          <w:i/>
          <w:sz w:val="28"/>
          <w:szCs w:val="28"/>
        </w:rPr>
        <w:t>(электродиализ) стабилизация, обеззараживание) входят методы, в том числе направленные на удаления соединений железа, марганца и фтора, при оценки эффективности технологических методов принято частичное использование классификатора.</w:t>
      </w:r>
    </w:p>
    <w:p w:rsidR="006337FC" w:rsidRDefault="006337FC" w:rsidP="006337FC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Основными технологическим методом </w:t>
      </w:r>
      <w:r>
        <w:rPr>
          <w:rFonts w:ascii="Times New Roman" w:eastAsia="Times New Roman" w:hAnsi="Times New Roman" w:cs="Times New Roman"/>
          <w:sz w:val="28"/>
          <w:szCs w:val="28"/>
        </w:rPr>
        <w:t>для очистки минерализованных сол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оноватых вод является мембранные </w:t>
      </w:r>
      <w:proofErr w:type="gramStart"/>
      <w:r w:rsidRPr="006F0E1C">
        <w:rPr>
          <w:rFonts w:ascii="Times New Roman" w:eastAsia="Times New Roman" w:hAnsi="Times New Roman" w:cs="Times New Roman"/>
          <w:sz w:val="28"/>
          <w:szCs w:val="28"/>
        </w:rPr>
        <w:t>технологии  (</w:t>
      </w:r>
      <w:proofErr w:type="spellStart"/>
      <w:proofErr w:type="gramEnd"/>
      <w:r w:rsidRPr="006F0E1C">
        <w:rPr>
          <w:rFonts w:ascii="Times New Roman" w:eastAsia="Times New Roman" w:hAnsi="Times New Roman" w:cs="Times New Roman"/>
          <w:sz w:val="28"/>
          <w:szCs w:val="28"/>
        </w:rPr>
        <w:t>нанофильтрация</w:t>
      </w:r>
      <w:proofErr w:type="spellEnd"/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 и обратный осмос) с использованием схемы разбавления сильноминерализованных вод очищенной через мембрану водой. При проектировании на стадии подбора оборудования будут проработаны вопросы и запроектированы сооружения по сбору концентрата и способу его утилизации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6337FC" w:rsidRPr="006F0E1C" w:rsidRDefault="006337FC" w:rsidP="006337FC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0E1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Финальный вариант технологической схемы доочистки природных подземных вод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ассмотренных 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городов, схемы распределения сооружений и типы конструкций устанавливаемого современного оборудования определяется экономически обоснованным расчётом в проектной документации на стадии проектирования по результату технико-экономического сравнения вариантов, с учетом положения </w:t>
      </w:r>
      <w:r w:rsidRPr="006337FC">
        <w:rPr>
          <w:rFonts w:ascii="Times New Roman" w:eastAsia="Times New Roman" w:hAnsi="Times New Roman" w:cs="Times New Roman"/>
          <w:sz w:val="28"/>
          <w:szCs w:val="28"/>
        </w:rPr>
        <w:t>[</w:t>
      </w:r>
      <w:r>
        <w:rPr>
          <w:rFonts w:ascii="Times New Roman" w:eastAsia="Times New Roman" w:hAnsi="Times New Roman" w:cs="Times New Roman"/>
          <w:sz w:val="28"/>
          <w:szCs w:val="28"/>
        </w:rPr>
        <w:t>20</w:t>
      </w:r>
      <w:r w:rsidRPr="006337FC">
        <w:rPr>
          <w:rFonts w:ascii="Times New Roman" w:eastAsia="Times New Roman" w:hAnsi="Times New Roman" w:cs="Times New Roman"/>
          <w:sz w:val="28"/>
          <w:szCs w:val="28"/>
        </w:rPr>
        <w:t xml:space="preserve">] 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>и исключения/оптимизации повторяющихся процессов.</w:t>
      </w:r>
      <w:r w:rsidRPr="006337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F0E1C">
        <w:rPr>
          <w:rFonts w:ascii="Times New Roman" w:eastAsia="Times New Roman" w:hAnsi="Times New Roman" w:cs="Times New Roman"/>
          <w:sz w:val="28"/>
          <w:szCs w:val="28"/>
        </w:rPr>
        <w:t>После выполнения проектно-изыскательских работ по приоритетным мероприятиям необходимо выполнить корректировку данного раздела региональной программы.</w:t>
      </w:r>
    </w:p>
    <w:p w:rsidR="006337FC" w:rsidRPr="006F0E1C" w:rsidRDefault="006337FC" w:rsidP="006337FC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0E1C">
        <w:rPr>
          <w:rFonts w:ascii="Times New Roman" w:eastAsia="Times New Roman" w:hAnsi="Times New Roman" w:cs="Times New Roman"/>
          <w:sz w:val="28"/>
          <w:szCs w:val="28"/>
        </w:rPr>
        <w:t xml:space="preserve">Стадии очистки </w:t>
      </w: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657350</wp:posOffset>
                </wp:positionH>
                <wp:positionV relativeFrom="paragraph">
                  <wp:posOffset>169545</wp:posOffset>
                </wp:positionV>
                <wp:extent cx="2353310" cy="450215"/>
                <wp:effectExtent l="19050" t="19050" r="46990" b="64135"/>
                <wp:wrapNone/>
                <wp:docPr id="12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53310" cy="4502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E6C6E8"/>
                        </a:solidFill>
                        <a:ln w="38100">
                          <a:solidFill>
                            <a:srgbClr val="F2F2F2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5F0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A7205B" w:rsidRDefault="00A7205B" w:rsidP="006337FC">
                            <w:pPr>
                              <w:jc w:val="center"/>
                            </w:pPr>
                            <w:r>
                              <w:t xml:space="preserve">аэрация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3" o:spid="_x0000_s1030" style="position:absolute;left:0;text-align:left;margin-left:130.5pt;margin-top:13.35pt;width:185.3pt;height:35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0nGkQIAABwFAAAOAAAAZHJzL2Uyb0RvYy54bWysVN9v0zAQfkfif7D8zvKrTbto6TR1K0Ia&#10;MDEQz67tJAbHNrbbdPz1nJ20dIwnRCtZvpz93X133/nq+tBLtOfWCa1qnF2kGHFFNROqrfGXz5s3&#10;S4ycJ4oRqRWv8RN3+Hr1+tXVYCqe605Lxi0CEOWqwdS4895USeJox3viLrThCpyNtj3xYNo2YZYM&#10;gN7LJE/TMhm0ZcZqyp2Dr7ejE68iftNw6j82jeMeyRpDbj6uNq7bsCarK1K1lphO0CkN8g9Z9EQo&#10;CHqCuiWeoJ0VL6B6Qa12uvEXVPeJbhpBeeQAbLL0DzaPHTE8coHiOHMqk/t/sPTD/sEiwaB3OUaK&#10;9NCjm53XMTTKilCgwbgKzj2aBxsoOnOv6XeHlF53RLX8xlo9dJwwSCsL55NnF4Lh4CraDu81A3gC&#10;8LFWh8b2ARCqgA6xJU+nlvCDRxQ+5sW8KDLoHAXfbJ7m2TyGINXxtrHOv+W6R2FTY6t3in2CvscQ&#10;ZH/vfOwLm8gR9g2jppfQ5T2RKCvLcjEhTocTUh0xI10tBdsIKaNh2+1aWgRXa3xXrsu75XTZnR+T&#10;Cg01LpZZmsY0njndOcYmD/+/YUQiUZ6htneKxb0nQo57SFOqkBOPMp946p3n9rFjA2IilCNfFpcw&#10;gkyA5otlWqaXC4yIbGFYqbcYWe2/Ct/FdofivyC52Mw3EwsiTUdG6vMUfsesRz7Qd2jlMXy0zjKL&#10;mggyGOXkD9tDVN0sgASJbDV7ApFAPlEJ8KTAptP2J0YDjGeN3Y8dsRwj+U6B0C6z2SzMczRm80UO&#10;hj33bM89RFGAqrEH7nG79uMbsDNWtB1EyiJzpYP2G+GPKh6zmiQNIxhpTc9FmPFzO576/aitfgEA&#10;AP//AwBQSwMEFAAGAAgAAAAhAO/4e83eAAAACQEAAA8AAABkcnMvZG93bnJldi54bWxMj81OwzAQ&#10;hO9IvIO1SNyok1ZyaYhT8SNOHAoFcd7ESxwRr0PstOnb457gNqsZzX5TbmfXiwONofOsIV9kIIgb&#10;bzpuNXy8P9/cgggR2WDvmTScKMC2urwosTD+yG902MdWpBIOBWqwMQ6FlKGx5DAs/ECcvC8/Oozp&#10;HFtpRjymctfLZZYp6bDj9MHiQI+Wmu/95DRkp+nF7+zD61P9s7Gf865ZeQxaX1/N93cgIs3xLwxn&#10;/IQOVWKq/cQmiF7DUuVpSzyLNYgUUKtcgag1bNYKZFXK/wuqXwAAAP//AwBQSwECLQAUAAYACAAA&#10;ACEAtoM4kv4AAADhAQAAEwAAAAAAAAAAAAAAAAAAAAAAW0NvbnRlbnRfVHlwZXNdLnhtbFBLAQIt&#10;ABQABgAIAAAAIQA4/SH/1gAAAJQBAAALAAAAAAAAAAAAAAAAAC8BAABfcmVscy8ucmVsc1BLAQIt&#10;ABQABgAIAAAAIQDcw0nGkQIAABwFAAAOAAAAAAAAAAAAAAAAAC4CAABkcnMvZTJvRG9jLnhtbFBL&#10;AQItABQABgAIAAAAIQDv+HvN3gAAAAkBAAAPAAAAAAAAAAAAAAAAAOsEAABkcnMvZG93bnJldi54&#10;bWxQSwUGAAAAAAQABADzAAAA9gUAAAAA&#10;" fillcolor="#e6c6e8" strokecolor="#f2f2f2" strokeweight="3pt">
                <v:shadow on="t" color="#7f5f00" opacity=".5" offset="1pt"/>
                <v:textbox>
                  <w:txbxContent>
                    <w:p w:rsidR="00A7205B" w:rsidRDefault="00A7205B" w:rsidP="006337FC">
                      <w:pPr>
                        <w:jc w:val="center"/>
                      </w:pPr>
                      <w:r>
                        <w:t xml:space="preserve">аэрация </w:t>
                      </w:r>
                    </w:p>
                  </w:txbxContent>
                </v:textbox>
              </v:roundrect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647315</wp:posOffset>
                </wp:positionH>
                <wp:positionV relativeFrom="paragraph">
                  <wp:posOffset>118745</wp:posOffset>
                </wp:positionV>
                <wp:extent cx="355600" cy="264160"/>
                <wp:effectExtent l="7620" t="11430" r="13970" b="33020"/>
                <wp:wrapNone/>
                <wp:docPr id="11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355600" cy="264160"/>
                        </a:xfrm>
                        <a:prstGeom prst="chevron">
                          <a:avLst>
                            <a:gd name="adj" fmla="val 32212"/>
                          </a:avLst>
                        </a:prstGeom>
                        <a:solidFill>
                          <a:srgbClr val="00B0F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8F4F27" id="_x0000_t55" coordsize="21600,21600" o:spt="55" adj="16200" path="m@0,l,0@1,10800,,21600@0,21600,21600,10800xe">
                <v:stroke joinstyle="miter"/>
                <v:formulas>
                  <v:f eqn="val #0"/>
                  <v:f eqn="sum 21600 0 @0"/>
                  <v:f eqn="prod #0 1 2"/>
                </v:formulas>
                <v:path o:connecttype="custom" o:connectlocs="@2,0;@1,10800;@2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AutoShape 19" o:spid="_x0000_s1026" type="#_x0000_t55" style="position:absolute;margin-left:208.45pt;margin-top:9.35pt;width:28pt;height:20.8pt;rotation:9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wk0RQIAAHoEAAAOAAAAZHJzL2Uyb0RvYy54bWysVNtuEzEQfUfiHyy/0700Cc2qm6q0BCEV&#10;qFT4AMf2Zg2+MXaySb+esTcJKbwh9sHyeMbHM+fM7PXNzmiylRCUsy2tLkpKpOVOKLtu6bevyzdX&#10;lITIrGDaWdnSvQz0ZvH61fXgG1m73mkhgSCIDc3gW9rH6JuiCLyXhoUL56VFZ+fAsIgmrAsBbEB0&#10;o4u6LGfF4EB4cFyGgKf3o5MuMn7XSR6/dF2QkeiWYm4xr5DXVVqLxTVr1sB8r/ghDfYPWRimLD56&#10;grpnkZENqL+gjOLgguviBXemcF2nuMw1YDVV+Uc1Tz3zMteC5AR/oin8P1j+efsIRAnUrqLEMoMa&#10;3W6iy0+Tap4IGnxoMO7JP0IqMfgHx38EYt1dz+xa3gK4oZdMYFpVii9eXEhGwKtkNXxyAuEZwmeu&#10;dh0YAg41mU7K9OVT5ITsskD7k0ByFwnHw8vpdIZhhKOrnk2qWRawYE2CSrl5CPGDdIakTUuxi7bg&#10;RmXY9iHELJE41MnEd0o6o1HwLdPksq6rOufPmkMwIh8Rc+VOK7FUWmcD1qs7DQSvYp7lu3J5TCac&#10;h2lLhpbOp/U0V/fCF15CZAoSf8jxOYRREWdEK9PSq5Gn3LWJ8vdW5H1kSo97vKztQYNE+yjfyok9&#10;SpDJRv5wYJGd3sEzJQM2f0vDzw0DSYn+aFHGeTWZpGnJxmT6tkYDzj2rcw+zHKFaGikZt3dxnLCN&#10;B7Xu8aUq125d6qxOxWOPjFkdksUGz6UfhjFN0Lmdo37/Mha/AAAA//8DAFBLAwQUAAYACAAAACEA&#10;hHrbgd8AAAAJAQAADwAAAGRycy9kb3ducmV2LnhtbEyPMU/DMBCFdyT+g3VIbNRJlaQQ4lQFiaUD&#10;UlsWNjc+4gj7HNlOm/57zNSOp/fpve+a9WwNO6EPgyMB+SIDhtQ5NVAv4Ovw8fQMLERJShpHKOCC&#10;Adbt/V0ja+XOtMPTPvYslVCopQAd41hzHjqNVoaFG5FS9uO8lTGdvufKy3Mqt4Yvs6ziVg6UFrQc&#10;8V1j97ufrID5e2Om8rBVL8X2s9r1/u2SZ1qIx4d58wos4hyvMPzrJ3Vok9PRTaQCMwKKZZEnNAV5&#10;CSwBRVWugB0FVKsSeNvw2w/aPwAAAP//AwBQSwECLQAUAAYACAAAACEAtoM4kv4AAADhAQAAEwAA&#10;AAAAAAAAAAAAAAAAAAAAW0NvbnRlbnRfVHlwZXNdLnhtbFBLAQItABQABgAIAAAAIQA4/SH/1gAA&#10;AJQBAAALAAAAAAAAAAAAAAAAAC8BAABfcmVscy8ucmVsc1BLAQItABQABgAIAAAAIQBgUwk0RQIA&#10;AHoEAAAOAAAAAAAAAAAAAAAAAC4CAABkcnMvZTJvRG9jLnhtbFBLAQItABQABgAIAAAAIQCEetuB&#10;3wAAAAkBAAAPAAAAAAAAAAAAAAAAAJ8EAABkcnMvZG93bnJldi54bWxQSwUGAAAAAAQABADzAAAA&#10;qwUAAAAA&#10;" adj="16431" fillcolor="#00b0f0"/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545590</wp:posOffset>
                </wp:positionH>
                <wp:positionV relativeFrom="paragraph">
                  <wp:posOffset>31115</wp:posOffset>
                </wp:positionV>
                <wp:extent cx="2552700" cy="521970"/>
                <wp:effectExtent l="19050" t="19050" r="38100" b="49530"/>
                <wp:wrapNone/>
                <wp:docPr id="10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2700" cy="5219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E6C6E8"/>
                        </a:solidFill>
                        <a:ln w="38100">
                          <a:solidFill>
                            <a:srgbClr val="F2F2F2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5F0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A7205B" w:rsidRDefault="00A7205B" w:rsidP="006337FC">
                            <w:pPr>
                              <w:jc w:val="center"/>
                            </w:pPr>
                            <w:r>
                              <w:t xml:space="preserve">фильтрование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4" o:spid="_x0000_s1031" style="position:absolute;left:0;text-align:left;margin-left:121.7pt;margin-top:2.45pt;width:201pt;height:41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18yjgIAABwFAAAOAAAAZHJzL2Uyb0RvYy54bWysVF1v0zAUfUfiP1h+Z/lYk7bR0mnqVoQ0&#10;YGIgnl3bSQyObWy36fj1XDtpKQzxgGglyze2j8+591xfXR96ifbcOqFVjbOLFCOuqGZCtTX+9HHz&#10;aoGR80QxIrXiNX7iDl+vXr64GkzFc91pybhFAKJcNZgad96bKkkc7XhP3IU2XMFio21PPIS2TZgl&#10;A6D3MsnTtEwGbZmxmnLn4OvtuIhXEb9pOPXvm8Zxj2SNgZuPo43jNozJ6opUrSWmE3SiQf6BRU+E&#10;gktPULfEE7Sz4hlUL6jVTjf+guo+0U0jKI8aQE2W/qbmsSOGRy2QHGdOaXL/D5a+2z9YJBjUDtKj&#10;SA81utl5Ha9G2SwkaDCugn2P5sEGic7ca/rVIaXXHVEtv7FWDx0nDGhlYX/yy4EQODiKtsNbzQCe&#10;AHzM1aGxfQCELKBDLMnTqST84BGFj3lR5PMUqFFYK/JsOY81S0h1PG2s86+57lGY1NjqnWIfoO7x&#10;CrK/dz7WhU3iCPuCUdNLqPKeSJSVZTmPpEk1bQbsI2aUq6VgGyFlDGy7XUuL4GiN78p1ebeYDrvz&#10;bVKhocaXiwyY/x1jk4f/nzCikGjPkNs7xeLcEyHHOdCUKoDzaPNJp955bh87NiAmQjryxeUSWpAJ&#10;8PzlIi3T5RwjIltoVuotRlb7z8J3sdwh+c9EzjfFZlJBpOnIKL1I4XdkPeYE6g6lPF4fozNm0RPB&#10;BqOd/GF7iK4rAkiwyFazJzAJ8IlOgCcFJp223zEaoD1r7L7tiOUYyTcKjLbMZrPQzzGYFfMcAnu+&#10;sj1fIYoCVI09aI/TtR/fgJ2xou3gpiwqVzp4vxH+6OKR1WRpaMEoa3ouQo+fx3HXz0dt9QMAAP//&#10;AwBQSwMEFAAGAAgAAAAhAA6Bq83dAAAACAEAAA8AAABkcnMvZG93bnJldi54bWxMj81OwzAQhO9I&#10;vIO1SNyo0zaUNmRT8SNOHAoFcd4kSxwR2yF22vTtWU5wHM1o5pt8O9lOHXgIrXcI81kCil3l69Y1&#10;CO9vT1drUCGSq6nzjhFOHGBbnJ/llNX+6F75sI+NkhIXMkIwMfaZ1qEybCnMfM9OvE8/WIoih0bX&#10;Ax2l3HZ6kSQrbal1smCo5wfD1dd+tAjJaXz2O3P/8lh+b8zHtKuWngLi5cV0dwsq8hT/wvCLL+hQ&#10;CFPpR1cH1SEs0mUqUYR0A0r8VXotukRY38xBF7n+f6D4AQAA//8DAFBLAQItABQABgAIAAAAIQC2&#10;gziS/gAAAOEBAAATAAAAAAAAAAAAAAAAAAAAAABbQ29udGVudF9UeXBlc10ueG1sUEsBAi0AFAAG&#10;AAgAAAAhADj9If/WAAAAlAEAAAsAAAAAAAAAAAAAAAAALwEAAF9yZWxzLy5yZWxzUEsBAi0AFAAG&#10;AAgAAAAhAKGfXzKOAgAAHAUAAA4AAAAAAAAAAAAAAAAALgIAAGRycy9lMm9Eb2MueG1sUEsBAi0A&#10;FAAGAAgAAAAhAA6Bq83dAAAACAEAAA8AAAAAAAAAAAAAAAAA6AQAAGRycy9kb3ducmV2LnhtbFBL&#10;BQYAAAAABAAEAPMAAADyBQAAAAA=&#10;" fillcolor="#e6c6e8" strokecolor="#f2f2f2" strokeweight="3pt">
                <v:shadow on="t" color="#7f5f00" opacity=".5" offset="1pt"/>
                <v:textbox>
                  <w:txbxContent>
                    <w:p w:rsidR="00A7205B" w:rsidRDefault="00A7205B" w:rsidP="006337FC">
                      <w:pPr>
                        <w:jc w:val="center"/>
                      </w:pPr>
                      <w:r>
                        <w:t xml:space="preserve">фильтрование </w:t>
                      </w:r>
                    </w:p>
                  </w:txbxContent>
                </v:textbox>
              </v:roundrect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687320</wp:posOffset>
                </wp:positionH>
                <wp:positionV relativeFrom="paragraph">
                  <wp:posOffset>40640</wp:posOffset>
                </wp:positionV>
                <wp:extent cx="340360" cy="264160"/>
                <wp:effectExtent l="0" t="19050" r="21590" b="40640"/>
                <wp:wrapNone/>
                <wp:docPr id="7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340360" cy="264160"/>
                        </a:xfrm>
                        <a:prstGeom prst="chevron">
                          <a:avLst>
                            <a:gd name="adj" fmla="val 32212"/>
                          </a:avLst>
                        </a:prstGeom>
                        <a:solidFill>
                          <a:srgbClr val="00B0F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1B66E4" id="AutoShape 21" o:spid="_x0000_s1026" type="#_x0000_t55" style="position:absolute;margin-left:211.6pt;margin-top:3.2pt;width:26.8pt;height:20.8pt;rotation:9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Q7BnQgIAAHkEAAAOAAAAZHJzL2Uyb0RvYy54bWysVNtuEzEQfUfiHyy/073k0jbKpiopRUgF&#10;KhU+wLG9WYNvjJ1swtcz9iYhgTdEHizPzvh4zjmezO92RpOthKCcbWh1VVIiLXdC2XVDv355fHND&#10;SYjMCqadlQ3dy0DvFq9fzXs/k7XrnBYSCILYMOt9Q7sY/awoAu+kYeHKeWkx2TowLGII60IA6xHd&#10;6KIuy2nROxAeHJch4NeHIUkXGb9tJY+f2zbISHRDsbeYV8jrKq3FYs5ma2C+U/zQBvuHLgxTFi89&#10;QT2wyMgG1F9QRnFwwbXxijtTuLZVXGYOyKYq/2Dz0jEvMxcUJ/iTTOH/wfJP22cgSjT0mhLLDFp0&#10;v4ku30zqKunT+zDDshf/DIlh8E+Ofw/EumXH7FreA7i+k0xgV7m+uDiQgoBHyar/6ATCM4TPUu1a&#10;MAQcWjIZl+mXv6IkZJf92Z/8kbtIOH4cjcvRFF3kmKqn4wr32F/BZgkq9eYhxPfSGZI2DcVHtAU3&#10;GMO2TyFmh8SBJxPfKGmNRr+3TJNRXVf1Ae9QjMhHxMzcaSUeldY5gPVqqYHgUeyzfFs+HpsJ52Xa&#10;kr6ht5N6ktld5MIlRJZg4HNRZlTEEdHKNPRm0Ck/2iT5OyvyPjKlhz22rC1qcpR9sG/lxB4tyGKj&#10;fjivqE7n4CclPb79hoYfGwaSEv3Boo231XichiUH48l1jQGcZ1bnGWY5QjU0UjJsl3EYsI0Hte7w&#10;pipzty69rFbFxDH1N3R1CPB9ZysPs5gG6DzOVb//MRa/AAAA//8DAFBLAwQUAAYACAAAACEAikeQ&#10;ld0AAAAHAQAADwAAAGRycy9kb3ducmV2LnhtbEyPwU7DMBBE70j8g7VI3KjdKJQ0xKkQFScuJCAh&#10;btvYJIF4HWI3DX/PcoLbrGY087bYLW4Qs51C70nDeqVAWGq86anV8PL8cJWBCBHJ4ODJavi2AXbl&#10;+VmBufEnquxcx1ZwCYUcNXQxjrmUoemsw7DyoyX23v3kMPI5tdJMeOJyN8hEqY102BMvdDja+842&#10;n/XRadhvHwmzuaqysHmr1637ePp63Wt9ebHc3YKIdol/YfjFZ3Qomengj2SCGDSkyTbhKAsQbKc3&#10;ij85aLhOFciykP/5yx8AAAD//wMAUEsBAi0AFAAGAAgAAAAhALaDOJL+AAAA4QEAABMAAAAAAAAA&#10;AAAAAAAAAAAAAFtDb250ZW50X1R5cGVzXS54bWxQSwECLQAUAAYACAAAACEAOP0h/9YAAACUAQAA&#10;CwAAAAAAAAAAAAAAAAAvAQAAX3JlbHMvLnJlbHNQSwECLQAUAAYACAAAACEAF0OwZ0ICAAB5BAAA&#10;DgAAAAAAAAAAAAAAAAAuAgAAZHJzL2Uyb0RvYy54bWxQSwECLQAUAAYACAAAACEAikeQld0AAAAH&#10;AQAADwAAAAAAAAAAAAAAAACcBAAAZHJzL2Rvd25yZXYueG1sUEsFBgAAAAAEAAQA8wAAAKYFAAAA&#10;AA==&#10;" fillcolor="#00b0f0"/>
            </w:pict>
          </mc:Fallback>
        </mc:AlternateContent>
      </w: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692275</wp:posOffset>
                </wp:positionH>
                <wp:positionV relativeFrom="paragraph">
                  <wp:posOffset>151130</wp:posOffset>
                </wp:positionV>
                <wp:extent cx="2399030" cy="356870"/>
                <wp:effectExtent l="19050" t="19050" r="39370" b="62230"/>
                <wp:wrapNone/>
                <wp:docPr id="6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99030" cy="3568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E6C6E8"/>
                        </a:solidFill>
                        <a:ln w="38100">
                          <a:solidFill>
                            <a:srgbClr val="F2F2F2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5F0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A7205B" w:rsidRDefault="00A7205B" w:rsidP="006337FC">
                            <w:pPr>
                              <w:jc w:val="center"/>
                            </w:pPr>
                            <w:r>
                              <w:t>Обессоливание и умягч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6" o:spid="_x0000_s1032" style="position:absolute;left:0;text-align:left;margin-left:133.25pt;margin-top:11.9pt;width:188.9pt;height:28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h5zjgIAABsFAAAOAAAAZHJzL2Uyb0RvYy54bWysVNFu0zAUfUfiHyy/syTtmrbR0mnqVoQ0&#10;YGIgnt3YSQyObWy36fh6rm/S0jGeEK1k+cb28Tn3nuur60OnyF44L40uaXaRUiJ0ZbjUTUm/fN68&#10;WVDiA9OcKaNFSZ+Ep9er16+ueluIiWmN4sIRANG+6G1J2xBskSS+akXH/IWxQsNibVzHAoSuSbhj&#10;PaB3KpmkaZ70xnHrTCW8h6+3wyJdIX5diyp8rGsvAlElBW4BR4fjNo7J6ooVjWO2ldVIg/0Di45J&#10;DZeeoG5ZYGTn5AuoTlbOeFOHi8p0ialrWQnUAGqy9A81jy2zArVAcrw9pcn/P9jqw/7BEclLmlOi&#10;WQclutkFgzeTLI/56a0vYNujfXBRobf3pvruiTbrlulG3Dhn+lYwDqyyuD95diAGHo6Sbf/ecIBn&#10;AI+pOtSui4CQBHLAijydKiIOgVTwcTJdLtMpFK6CteksX8yxZAkrjqet8+GtMB2Jk5I6s9P8E5Qd&#10;r2D7ex+wLHwUx/g3SupOQZH3TIHCPJ8jaVaMmwH7iIlyjZJ8I5XCwDXbtXIEjpb0Ll/nd4vxsD/f&#10;pjTpge4iS1Ok8WzRn2NsJvH/NwwUgu6Mub3THOeBSTXMgabSkZNAl486zS4I99jynnAZ0zFZTJfQ&#10;gVyC5aeLNE+Xc0qYaqBXq+AocSZ8laHFcsfkvxA538w2owqmbMsG6bMUfkfWgx6oO5TyeD1GZ8zQ&#10;E9EGg53CYXsYTTcabGv4E5gE+KAT4EWBSWvcT0p66M6S+h875gQl6p0Goy2zy8vYzhhczuYTCNz5&#10;yvZ8hekKoEoaQDtO12F4AnbWyaaFmzJUrk30fi3D0cUDq9HS0IEoa3wtYoufx7jr95u2+gUAAP//&#10;AwBQSwMEFAAGAAgAAAAhAEp5y0jeAAAACQEAAA8AAABkcnMvZG93bnJldi54bWxMj01PwzAMhu9I&#10;/IfISNxYwjqqUZpOfIgTh42BOKeNaSoapzTp1v17zAlutvzo9fOWm9n34oBj7AJpuF4oEEhNsB21&#10;Gt7fnq/WIGIyZE0fCDWcMMKmOj8rTWHDkV7xsE+t4BCKhdHgUhoKKWPj0Ju4CAMS3z7D6E3idWyl&#10;Hc2Rw30vl0rl0puO+IMzAz46bL72k9egTtNL2LqH3VP9fes+5m2TBRO1vryY7+9AJJzTHwy/+qwO&#10;FTvVYSIbRa9hmec3jPKQcQUG8tUqA1FrWCsFsirl/wbVDwAAAP//AwBQSwECLQAUAAYACAAAACEA&#10;toM4kv4AAADhAQAAEwAAAAAAAAAAAAAAAAAAAAAAW0NvbnRlbnRfVHlwZXNdLnhtbFBLAQItABQA&#10;BgAIAAAAIQA4/SH/1gAAAJQBAAALAAAAAAAAAAAAAAAAAC8BAABfcmVscy8ucmVsc1BLAQItABQA&#10;BgAIAAAAIQBzVh5zjgIAABsFAAAOAAAAAAAAAAAAAAAAAC4CAABkcnMvZTJvRG9jLnhtbFBLAQIt&#10;ABQABgAIAAAAIQBKectI3gAAAAkBAAAPAAAAAAAAAAAAAAAAAOgEAABkcnMvZG93bnJldi54bWxQ&#10;SwUGAAAAAAQABADzAAAA8wUAAAAA&#10;" fillcolor="#e6c6e8" strokecolor="#f2f2f2" strokeweight="3pt">
                <v:shadow on="t" color="#7f5f00" opacity=".5" offset="1pt"/>
                <v:textbox>
                  <w:txbxContent>
                    <w:p w:rsidR="00A7205B" w:rsidRDefault="00A7205B" w:rsidP="006337FC">
                      <w:pPr>
                        <w:jc w:val="center"/>
                      </w:pPr>
                      <w:r>
                        <w:t>Обессоливание и умягчение</w:t>
                      </w:r>
                    </w:p>
                  </w:txbxContent>
                </v:textbox>
              </v:roundrect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694940</wp:posOffset>
                </wp:positionH>
                <wp:positionV relativeFrom="paragraph">
                  <wp:posOffset>183515</wp:posOffset>
                </wp:positionV>
                <wp:extent cx="340360" cy="264160"/>
                <wp:effectExtent l="0" t="19050" r="21590" b="40640"/>
                <wp:wrapNone/>
                <wp:docPr id="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340360" cy="264160"/>
                        </a:xfrm>
                        <a:prstGeom prst="chevron">
                          <a:avLst>
                            <a:gd name="adj" fmla="val 32212"/>
                          </a:avLst>
                        </a:prstGeom>
                        <a:solidFill>
                          <a:srgbClr val="00B0F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5130BB" id="AutoShape 23" o:spid="_x0000_s1026" type="#_x0000_t55" style="position:absolute;margin-left:212.2pt;margin-top:14.45pt;width:26.8pt;height:20.8pt;rotation:90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/+BRAIAAHkEAAAOAAAAZHJzL2Uyb0RvYy54bWysVNtuEzEQfUfiHyy/k70kKe2qm6qkFCEV&#10;qFT4AMf2Zg22x9hONu3XM/ZuSwJviDxYnp3x8ZxzPLm8OhhN9tIHBbal1aykRFoOQtltS799vX1z&#10;TkmIzAqmwcqWPspAr1avX10OrpE19KCF9ARBbGgG19I+RtcUReC9NCzMwEmLyQ68YRFDvy2EZwOi&#10;G13UZXlWDOCF88BlCPj1ZkzSVcbvOsnjl64LMhLdUuwt5tXndZPWYnXJmq1nrld8aoP9QxeGKYuX&#10;vkDdsMjIzqu/oIziHgJ0ccbBFNB1isvMAdlU5R9sHnrmZOaC4gT3IlP4f7D88/7eEyXQO0osM2jR&#10;9S5CvpnU86TP4EKDZQ/u3ieGwd0B/xGIhXXP7FZeew9DL5nArqpUX5wcSEHAo2QzfAKB8Azhs1SH&#10;zhviAS1ZLsr0y19REnLI/jy++CMPkXD8OF+U8zN0kWOqPltUuE/3sSZBpd6cD/GDBEPSpqX4iPYe&#10;RmPY/i7E7JCYeDLxnZLOaPR7zzSZ13VVT3hTMSI/I2bmoJW4VVrnwG83a+0JHsU+y3fl7XMz4bhM&#10;WzK09GJZLzO7k1w4hcgSjHxOyoyKOCJamZaejzphEWuS5O+tyPvIlB732LK2kwdJ9tG+DYhHtCCL&#10;jfrhvKI6PfgnSgZ8+y0NP3fMS0r0R4s2XlSLRRqWHCyWb2sM/HFmc5xhliNUSyMl43YdxwHbOa+2&#10;Pd5UZe4W0svqVEwc07MYu5oCfN/ZymkW0wAdx7nq9z/G6hcAAAD//wMAUEsDBBQABgAIAAAAIQB3&#10;fC/d3wAAAAkBAAAPAAAAZHJzL2Rvd25yZXYueG1sTI9BT4QwEIXvJv6HZky8uWURWRYpG+PGkxdB&#10;E+OtS0dA6RRpl8V/73jS42S+vPe9YrfYQcw4+d6RgvUqAoHUONNTq+Dl+eEqA+GDJqMHR6jgGz3s&#10;yvOzQufGnajCuQ6t4BDyuVbQhTDmUvqmQ6v9yo1I/Ht3k9WBz6mVZtInDreDjKMolVb3xA2dHvG+&#10;w+azPloF++0j6Wyuqsynb/W6tR9PX697pS4vlrtbEAGX8AfDrz6rQ8lOB3ck48WgILmOEkYVxPEW&#10;BAPJJuZxBwWb9AZkWcj/C8ofAAAA//8DAFBLAQItABQABgAIAAAAIQC2gziS/gAAAOEBAAATAAAA&#10;AAAAAAAAAAAAAAAAAABbQ29udGVudF9UeXBlc10ueG1sUEsBAi0AFAAGAAgAAAAhADj9If/WAAAA&#10;lAEAAAsAAAAAAAAAAAAAAAAALwEAAF9yZWxzLy5yZWxzUEsBAi0AFAAGAAgAAAAhAAyL/4FEAgAA&#10;eQQAAA4AAAAAAAAAAAAAAAAALgIAAGRycy9lMm9Eb2MueG1sUEsBAi0AFAAGAAgAAAAhAHd8L93f&#10;AAAACQEAAA8AAAAAAAAAAAAAAAAAngQAAGRycy9kb3ducmV2LnhtbFBLBQYAAAAABAAEAPMAAACq&#10;BQAAAAA=&#10;" fillcolor="#00b0f0"/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1697990</wp:posOffset>
                </wp:positionH>
                <wp:positionV relativeFrom="paragraph">
                  <wp:posOffset>96520</wp:posOffset>
                </wp:positionV>
                <wp:extent cx="2399030" cy="638810"/>
                <wp:effectExtent l="19050" t="19050" r="39370" b="66040"/>
                <wp:wrapNone/>
                <wp:docPr id="27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399030" cy="638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E6C6E8"/>
                        </a:solidFill>
                        <a:ln w="38100">
                          <a:solidFill>
                            <a:srgbClr val="F2F2F2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5F0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A7205B" w:rsidRDefault="00A7205B" w:rsidP="006337FC">
                            <w:pPr>
                              <w:jc w:val="center"/>
                            </w:pPr>
                            <w:r>
                              <w:t xml:space="preserve">смешение обработанных и необработанных вод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33" style="position:absolute;left:0;text-align:left;margin-left:133.7pt;margin-top:7.6pt;width:188.9pt;height:50.3pt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guslwIAACYFAAAOAAAAZHJzL2Uyb0RvYy54bWysVF1v2yAUfZ+0/4B4X+0krZNYdaoqbaZJ&#10;+6jWfTwTwDYbBgYkTvfrd7l2unTd07REQlwDh3PuPZfLq0OnyV76oKyp6OQsp0QaboUyTUU/f9q8&#10;WlASIjOCaWtkRR9koFerly8ue1fKqW2tFtITADGh7F1F2xhdmWWBt7Jj4cw6aWCxtr5jEULfZMKz&#10;HtA7nU3zvMh664XzlssQ4OvNsEhXiF/XkscPdR1kJLqiwC3i6HHcpjFbXbKy8cy1io802D+w6Jgy&#10;cOkj1A2LjOy8egbVKe5tsHU847bLbF0rLlEDqJnkf6i5b5mTqAWSE9xjmsL/g+Xv93eeKFHR6ZwS&#10;wzqo0fUuWryaTIqUoN6FEvbduzufJAb31vLvgRi7bplp5LX3tm8lE0BrkvZnTw6kIMBRsu3fWQHw&#10;DOAxV4fad6TWyn1JBxM05IMcsDgPj8WRh0g4fJzOlst8BjXksFbMFosJVi9jZcJJp50P8bW0HUmT&#10;inq7M+IjOACh2f5tiFghMcpk4hsldaeh3numQWtRzJE+K8fNgH3EROFWK7FRWmPgm+1aewJHK3pb&#10;rIvbxXg4nG7ThvQVnQHZHGk8WQynGJtp+v8NA4WgUVOWb43AeWRKD3OgqU3iJNHwo067i9Lft6In&#10;QqV0TBezJTSjUOD+2SIv8iUUnOkG2pZHT4m38auKLRY+Jf+ZyPnmYjOqYNq1bJB+kcPvyHrQAw6A&#10;Uh6vx+iEGbojGWIwVjxsD+g/zH0yy9aKB7AL8EEnwOMCk9b6n5T00KgVDT92zEtK9BsDlltOzs9T&#10;Z2NwfjGfQuBPV7anK8xwgKpoBO04XcfhNdg5r5oWbhqcaGzqglrFo58HVqO5oRlR1vhwpG4/jXHX&#10;7+dt9QsAAP//AwBQSwMEFAAGAAgAAAAhAN8z/I7gAAAACgEAAA8AAABkcnMvZG93bnJldi54bWxM&#10;j0FPg0AQhe8m/ofNmHizS0mLFVkaYlLjxYOURI9bdgooO4vstuC/d3rS28y8lzffy7az7cUZR985&#10;UrBcRCCQamc6ahRU+93dBoQPmozuHaGCH/Swza+vMp0aN9EbnsvQCA4hn2oFbQhDKqWvW7TaL9yA&#10;xNrRjVYHXsdGmlFPHG57GUdRIq3uiD+0esCnFuuv8mQV7Oei2pXHonw1z5/xw1S90Pv3h1K3N3Px&#10;CCLgHP7McMFndMiZ6eBOZLzoFcTJ/YqtLKxjEGxIVpfhwIflegMyz+T/CvkvAAAA//8DAFBLAQIt&#10;ABQABgAIAAAAIQC2gziS/gAAAOEBAAATAAAAAAAAAAAAAAAAAAAAAABbQ29udGVudF9UeXBlc10u&#10;eG1sUEsBAi0AFAAGAAgAAAAhADj9If/WAAAAlAEAAAsAAAAAAAAAAAAAAAAALwEAAF9yZWxzLy5y&#10;ZWxzUEsBAi0AFAAGAAgAAAAhAJIGC6yXAgAAJgUAAA4AAAAAAAAAAAAAAAAALgIAAGRycy9lMm9E&#10;b2MueG1sUEsBAi0AFAAGAAgAAAAhAN8z/I7gAAAACgEAAA8AAAAAAAAAAAAAAAAA8QQAAGRycy9k&#10;b3ducmV2LnhtbFBLBQYAAAAABAAEAPMAAAD+BQAAAAA=&#10;" fillcolor="#e6c6e8" strokecolor="#f2f2f2" strokeweight="3pt">
                <v:shadow on="t" color="#7f5f00" opacity=".5" offset="1pt"/>
                <v:textbox>
                  <w:txbxContent>
                    <w:p w:rsidR="00A7205B" w:rsidRDefault="00A7205B" w:rsidP="006337FC">
                      <w:pPr>
                        <w:jc w:val="center"/>
                      </w:pPr>
                      <w:r>
                        <w:t xml:space="preserve">смешение обработанных и необработанных вод </w:t>
                      </w:r>
                    </w:p>
                  </w:txbxContent>
                </v:textbox>
              </v:roundrect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705100</wp:posOffset>
                </wp:positionH>
                <wp:positionV relativeFrom="paragraph">
                  <wp:posOffset>184785</wp:posOffset>
                </wp:positionV>
                <wp:extent cx="340360" cy="264160"/>
                <wp:effectExtent l="0" t="19050" r="21590" b="40640"/>
                <wp:wrapNone/>
                <wp:docPr id="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340360" cy="264160"/>
                        </a:xfrm>
                        <a:prstGeom prst="chevron">
                          <a:avLst>
                            <a:gd name="adj" fmla="val 32212"/>
                          </a:avLst>
                        </a:prstGeom>
                        <a:solidFill>
                          <a:srgbClr val="00B0F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02EFB5" id="AutoShape 23" o:spid="_x0000_s1026" type="#_x0000_t55" style="position:absolute;margin-left:213pt;margin-top:14.55pt;width:26.8pt;height:20.8pt;rotation:9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tsyRAIAAHkEAAAOAAAAZHJzL2Uyb0RvYy54bWysVNtuEzEQfUfiHyy/k70kKe2qm6qkFCEV&#10;qFT4AMf2Zg22x9hONu3XM/ZuSwJviDxYnp3x8ZxzPLm8OhhN9tIHBbal1aykRFoOQtltS799vX1z&#10;TkmIzAqmwcqWPspAr1avX10OrpE19KCF9ARBbGgG19I+RtcUReC9NCzMwEmLyQ68YRFDvy2EZwOi&#10;G13UZXlWDOCF88BlCPj1ZkzSVcbvOsnjl64LMhLdUuwt5tXndZPWYnXJmq1nrld8aoP9QxeGKYuX&#10;vkDdsMjIzqu/oIziHgJ0ccbBFNB1isvMAdlU5R9sHnrmZOaC4gT3IlP4f7D88/7eEyVauqTEMoMW&#10;Xe8i5JtJPU/6DC40WPbg7n1iGNwd8B+BWFj3zG7ltfcw9JIJ7KpK9cXJgRQEPEo2wycQCM8QPkt1&#10;6LwhHtCS5aJMv/wVJSGH7M/jiz/yEAnHj/NFOT9DFzmm6rNFhft0H2sSVOrN+RA/SDAkbVqKj2jv&#10;YTSG7e9CzA6JiScT3ynpjEa/90yTeV1X9YQ3FSPyM2JmDlqJW6V1Dvx2s9ae4FHss3xX3j43E47L&#10;tCVDSy+W9TKzO8mFU4gswcjnpMyoiCOilWnp+agTFrEmSf7eiryPTOlxjy1rO3mQZB/t24B4RAuy&#10;2Kgfziuq04N/omTAt9/S8HPHvKREf7Ro40W1WKRhycFi+bbGwB9nNscZZjlCtTRSMm7XcRywnfNq&#10;2+NNVeZuIb2sTsXEMT2LsaspwPedrZxmMQ3QcZyrfv9jrH4BAAD//wMAUEsDBBQABgAIAAAAIQA8&#10;y9rQ3wAAAAkBAAAPAAAAZHJzL2Rvd25yZXYueG1sTI/NToRAEITvJr7DpE28ucPPBhBpNsaNJy+C&#10;JsbbLLSAMj3IzLL49o6n9VipStVXxW7Vo1hotoNhhHATgCBuTDtwh/D68niTgbBOcatGw4TwQxZ2&#10;5eVFofLWnLiipXad8CVsc4XQOzflUtqmJ63sxkzE3vsws1bOy7mT7axOvlyPMgqCRGo1sF/o1UQP&#10;PTVf9VEj7G+fWGVLVWU2ea/DTn8+f7/tEa+v1vs7EI5Wdw7DH75Hh9IzHcyRWytGhG0c+S8OIYpD&#10;ED6wTeMExAEhTVKQZSH/Pyh/AQAA//8DAFBLAQItABQABgAIAAAAIQC2gziS/gAAAOEBAAATAAAA&#10;AAAAAAAAAAAAAAAAAABbQ29udGVudF9UeXBlc10ueG1sUEsBAi0AFAAGAAgAAAAhADj9If/WAAAA&#10;lAEAAAsAAAAAAAAAAAAAAAAALwEAAF9yZWxzLy5yZWxzUEsBAi0AFAAGAAgAAAAhAA/O2zJEAgAA&#10;eQQAAA4AAAAAAAAAAAAAAAAALgIAAGRycy9lMm9Eb2MueG1sUEsBAi0AFAAGAAgAAAAhADzL2tDf&#10;AAAACQEAAA8AAAAAAAAAAAAAAAAAngQAAGRycy9kb3ducmV2LnhtbFBLBQYAAAAABAAEAPMAAACq&#10;BQAAAAA=&#10;" fillcolor="#00b0f0"/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F0E1C" w:rsidRDefault="00185EB9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729740</wp:posOffset>
                </wp:positionH>
                <wp:positionV relativeFrom="paragraph">
                  <wp:posOffset>95250</wp:posOffset>
                </wp:positionV>
                <wp:extent cx="2280285" cy="500380"/>
                <wp:effectExtent l="19050" t="19050" r="43815" b="52070"/>
                <wp:wrapNone/>
                <wp:docPr id="3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0285" cy="5003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E6C6E8"/>
                        </a:solidFill>
                        <a:ln w="38100">
                          <a:solidFill>
                            <a:srgbClr val="F2F2F2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5F0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A7205B" w:rsidRDefault="00A7205B" w:rsidP="006337FC">
                            <w:pPr>
                              <w:jc w:val="center"/>
                            </w:pPr>
                            <w:r>
                              <w:t xml:space="preserve"> обеззараживание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7" o:spid="_x0000_s1034" style="position:absolute;left:0;text-align:left;margin-left:136.2pt;margin-top:7.5pt;width:179.55pt;height:39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WeIkAIAABsFAAAOAAAAZHJzL2Uyb0RvYy54bWysVN9v0zAQfkfif7D8zvJja5pVS6epWxHS&#10;gImBeHZjJzE4trHdpuWv53zJSsd4QihSdOezP993952vrve9IjvhvDS6otlZSonQteFStxX98nn9&#10;pqTEB6Y5U0aLih6Ep9fL16+uBrsQuemM4sIRANF+MdiKdiHYRZL4uhM982fGCg3BxrieBXBdm3DH&#10;BkDvVZKnaZEMxnHrTC28h9XbMUiXiN80og4fm8aLQFRFIbeAf4f/Tfwnyyu2aB2znaynNNg/ZNEz&#10;qeHSI9QtC4xsnXwB1cvaGW+acFabPjFNI2uBHIBNlv7B5rFjViAXKI63xzL5/wdbf9g9OCJ5Rc8p&#10;0ayHFt1sg8GbSTaP9RmsX8C2R/vgIkNv70393RNtVh3TrbhxzgydYByyyuL+5NmB6Hg4SjbDe8MB&#10;ngE8lmrfuD4CQhHIHjtyOHZE7AOpYTHPyzQvZ5TUEJul6XmJLUvY4um0dT68FaYn0aioM1vNP0Hb&#10;8Qq2u/cB28Incox/o6TpFTR5xxTJiqJAkoA4bQbrCRPpGiX5WiqFjms3K+UIHK3oXbEq7kpkDFU5&#10;3aY0GaCgZZammMazoD/FWOfx+xsGEkF1xtreaY52YFKNNqSpdMxJoMonnmYbhHvs+EC4jOXIy/NL&#10;mEAuQfJQuyK9nFPCVAuzWgdHiTPhqwwdtjsW/wXJ+Xq2nlgwZTs2UodOwGLsNTAf+aB9vB69k8xQ&#10;E1EGo5zCfrNH0WH5okQ2hh9AJJAPKgFeFDA6435SMsB0VtT/2DInKFHvNAjtMru4iOOMzsVsnoPj&#10;TiOb0wjTNUBVNAB3NFdhfAK21sm2g5syZK5N1H4jw5OKx6wmScMEIq3ptYgjfurjrt9v2vIXAAAA&#10;//8DAFBLAwQUAAYACAAAACEAAzDkB94AAAAJAQAADwAAAGRycy9kb3ducmV2LnhtbEyPy07DMBBF&#10;90j8gzVI7KjThJY2xKl4iBWLQqm6nsRDHBHbIXba9O8ZVrAc3aM75xabyXbiSENovVMwnyUgyNVe&#10;t65RsP94uVmBCBGdxs47UnCmAJvy8qLAXPuTe6fjLjaCS1zIUYGJsc+lDLUhi2Hme3KcffrBYuRz&#10;aKQe8MTltpNpkiylxdbxB4M9PRmqv3ajVZCcx1e/NY9vz9X32hymbZ15DEpdX00P9yAiTfEPhl99&#10;VoeSnSo/Oh1EpyC9S28Z5WDBmxhYZvMFiErBOluBLAv5f0H5AwAA//8DAFBLAQItABQABgAIAAAA&#10;IQC2gziS/gAAAOEBAAATAAAAAAAAAAAAAAAAAAAAAABbQ29udGVudF9UeXBlc10ueG1sUEsBAi0A&#10;FAAGAAgAAAAhADj9If/WAAAAlAEAAAsAAAAAAAAAAAAAAAAALwEAAF9yZWxzLy5yZWxzUEsBAi0A&#10;FAAGAAgAAAAhAKqBZ4iQAgAAGwUAAA4AAAAAAAAAAAAAAAAALgIAAGRycy9lMm9Eb2MueG1sUEsB&#10;Ai0AFAAGAAgAAAAhAAMw5AfeAAAACQEAAA8AAAAAAAAAAAAAAAAA6gQAAGRycy9kb3ducmV2Lnht&#10;bFBLBQYAAAAABAAEAPMAAAD1BQAAAAA=&#10;" fillcolor="#e6c6e8" strokecolor="#f2f2f2" strokeweight="3pt">
                <v:shadow on="t" color="#7f5f00" opacity=".5" offset="1pt"/>
                <v:textbox>
                  <w:txbxContent>
                    <w:p w:rsidR="00A7205B" w:rsidRDefault="00A7205B" w:rsidP="006337FC">
                      <w:pPr>
                        <w:jc w:val="center"/>
                      </w:pPr>
                      <w:r>
                        <w:t xml:space="preserve"> обеззараживание </w:t>
                      </w:r>
                    </w:p>
                  </w:txbxContent>
                </v:textbox>
              </v:roundrect>
            </w:pict>
          </mc:Fallback>
        </mc:AlternateConten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C4578" w:rsidRDefault="00DC4578" w:rsidP="006337F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DC4578" w:rsidRDefault="00DC4578" w:rsidP="006337F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Pr="006337FC" w:rsidRDefault="006337FC" w:rsidP="006337F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337FC">
        <w:rPr>
          <w:rFonts w:ascii="Times New Roman" w:eastAsia="Times New Roman" w:hAnsi="Times New Roman" w:cs="Times New Roman"/>
          <w:sz w:val="28"/>
          <w:szCs w:val="28"/>
        </w:rPr>
        <w:t>Рисунок - Стадии очистки подземной природной воды по выбранным технологическим схемам.</w:t>
      </w:r>
    </w:p>
    <w:p w:rsidR="006337FC" w:rsidRPr="006F0E1C" w:rsidRDefault="006337FC" w:rsidP="006337FC">
      <w:pPr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37FC" w:rsidRDefault="006337FC" w:rsidP="00327FF4">
      <w:pPr>
        <w:pStyle w:val="2"/>
      </w:pPr>
    </w:p>
    <w:p w:rsidR="006337FC" w:rsidRDefault="006337FC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5772B" w:rsidRDefault="00B5772B" w:rsidP="00327FF4">
      <w:pPr>
        <w:pStyle w:val="2"/>
      </w:pPr>
      <w:r w:rsidRPr="00557F63">
        <w:lastRenderedPageBreak/>
        <w:t xml:space="preserve">Приложение </w:t>
      </w:r>
      <w:r w:rsidR="008F00F2">
        <w:t>2</w:t>
      </w:r>
      <w:r w:rsidR="00327FF4">
        <w:t xml:space="preserve"> </w:t>
      </w:r>
      <w:r>
        <w:t>Эффективность обработки воды различными методами по некоторым</w:t>
      </w:r>
      <w:r w:rsidR="00327FF4">
        <w:t xml:space="preserve"> </w:t>
      </w:r>
      <w:r>
        <w:t>приоритетным показателям</w:t>
      </w:r>
      <w:bookmarkEnd w:id="43"/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534"/>
        <w:gridCol w:w="1559"/>
        <w:gridCol w:w="1134"/>
        <w:gridCol w:w="1276"/>
        <w:gridCol w:w="1275"/>
        <w:gridCol w:w="1418"/>
        <w:gridCol w:w="1276"/>
        <w:gridCol w:w="1099"/>
      </w:tblGrid>
      <w:tr w:rsidR="00B5772B" w:rsidTr="00B5772B">
        <w:tc>
          <w:tcPr>
            <w:tcW w:w="534" w:type="dxa"/>
          </w:tcPr>
          <w:p w:rsidR="00B5772B" w:rsidRPr="005A00D7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N</w:t>
            </w:r>
          </w:p>
        </w:tc>
        <w:tc>
          <w:tcPr>
            <w:tcW w:w="1559" w:type="dxa"/>
          </w:tcPr>
          <w:p w:rsidR="00B5772B" w:rsidRPr="005A00D7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азатель</w:t>
            </w:r>
          </w:p>
        </w:tc>
        <w:tc>
          <w:tcPr>
            <w:tcW w:w="1134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оагу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ляция</w:t>
            </w:r>
            <w:proofErr w:type="spellEnd"/>
          </w:p>
        </w:tc>
        <w:tc>
          <w:tcPr>
            <w:tcW w:w="1276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Хлори-рование</w:t>
            </w:r>
            <w:proofErr w:type="spellEnd"/>
            <w:proofErr w:type="gramEnd"/>
          </w:p>
        </w:tc>
        <w:tc>
          <w:tcPr>
            <w:tcW w:w="1275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Озони-рование</w:t>
            </w:r>
            <w:proofErr w:type="spellEnd"/>
            <w:proofErr w:type="gramEnd"/>
          </w:p>
        </w:tc>
        <w:tc>
          <w:tcPr>
            <w:tcW w:w="1418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5A00D7">
              <w:rPr>
                <w:rFonts w:ascii="Times New Roman" w:hAnsi="Times New Roman" w:cs="Times New Roman"/>
                <w:sz w:val="28"/>
                <w:szCs w:val="28"/>
              </w:rPr>
              <w:t>Активи-рованный</w:t>
            </w:r>
            <w:proofErr w:type="spellEnd"/>
            <w:proofErr w:type="gramEnd"/>
          </w:p>
          <w:p w:rsidR="00B5772B" w:rsidRPr="005A00D7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голь</w:t>
            </w:r>
          </w:p>
        </w:tc>
        <w:tc>
          <w:tcPr>
            <w:tcW w:w="1276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онный обмен</w:t>
            </w:r>
          </w:p>
        </w:tc>
        <w:tc>
          <w:tcPr>
            <w:tcW w:w="1099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Мемб-ранные</w:t>
            </w:r>
            <w:proofErr w:type="spellEnd"/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ехно-логии</w:t>
            </w:r>
          </w:p>
        </w:tc>
      </w:tr>
      <w:tr w:rsidR="00B5772B" w:rsidTr="00B5772B">
        <w:trPr>
          <w:trHeight w:val="388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ышьяк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</w:tr>
      <w:tr w:rsidR="00B5772B" w:rsidTr="00B5772B">
        <w:trPr>
          <w:trHeight w:val="415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559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итраты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</w:tr>
      <w:tr w:rsidR="00B5772B" w:rsidTr="00B5772B">
        <w:trPr>
          <w:trHeight w:val="390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59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итриты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B5772B" w:rsidTr="00B5772B">
        <w:trPr>
          <w:trHeight w:val="415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559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адмий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</w:tr>
      <w:tr w:rsidR="00B5772B" w:rsidTr="00B5772B">
        <w:trPr>
          <w:trHeight w:val="415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559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туть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</w:tr>
      <w:tr w:rsidR="00B5772B" w:rsidTr="00B5772B">
        <w:trPr>
          <w:trHeight w:val="415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559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ензол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5772B" w:rsidTr="00B5772B">
        <w:trPr>
          <w:trHeight w:val="914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Четырех-хлористый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углерод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5772B" w:rsidTr="00B5772B">
        <w:trPr>
          <w:trHeight w:val="613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559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2-дихлор-</w:t>
            </w:r>
          </w:p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ензол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5772B" w:rsidTr="00B5772B">
        <w:trPr>
          <w:trHeight w:val="601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559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2-дихлор-</w:t>
            </w:r>
          </w:p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тан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5772B" w:rsidTr="00B5772B">
        <w:trPr>
          <w:trHeight w:val="626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559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Этил-бензол</w:t>
            </w:r>
            <w:proofErr w:type="gramEnd"/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B5772B" w:rsidTr="00B5772B">
        <w:trPr>
          <w:trHeight w:val="914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559" w:type="dxa"/>
          </w:tcPr>
          <w:p w:rsidR="00B5772B" w:rsidRPr="00E071B8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итроз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мети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амин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5772B" w:rsidTr="00B5772B">
        <w:trPr>
          <w:trHeight w:val="663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559" w:type="dxa"/>
          </w:tcPr>
          <w:p w:rsidR="00B5772B" w:rsidRPr="00EE79A4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нта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хлорфенол</w:t>
            </w:r>
            <w:proofErr w:type="spellEnd"/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</w:t>
            </w:r>
          </w:p>
        </w:tc>
      </w:tr>
      <w:tr w:rsidR="00B5772B" w:rsidTr="00B5772B">
        <w:trPr>
          <w:trHeight w:val="440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559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луол</w:t>
            </w:r>
          </w:p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5772B" w:rsidTr="00B5772B">
        <w:trPr>
          <w:trHeight w:val="388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1559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силолы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5772B" w:rsidTr="00B5772B">
        <w:trPr>
          <w:trHeight w:val="338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559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ирол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</w:t>
            </w: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B5772B" w:rsidTr="00B5772B">
        <w:trPr>
          <w:trHeight w:val="638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559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Циан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бактерии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</w:tr>
      <w:tr w:rsidR="00B5772B" w:rsidTr="00B5772B">
        <w:trPr>
          <w:trHeight w:val="315"/>
        </w:trPr>
        <w:tc>
          <w:tcPr>
            <w:tcW w:w="534" w:type="dxa"/>
          </w:tcPr>
          <w:p w:rsidR="00B5772B" w:rsidRDefault="00B5772B" w:rsidP="00B5772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559" w:type="dxa"/>
          </w:tcPr>
          <w:p w:rsidR="00B5772B" w:rsidRDefault="00B5772B" w:rsidP="00B577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Циан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токсины</w:t>
            </w:r>
          </w:p>
        </w:tc>
        <w:tc>
          <w:tcPr>
            <w:tcW w:w="1134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5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418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++</w:t>
            </w:r>
          </w:p>
        </w:tc>
        <w:tc>
          <w:tcPr>
            <w:tcW w:w="1276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:rsidR="00B5772B" w:rsidRDefault="00B5772B" w:rsidP="00B577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B5772B" w:rsidRDefault="00B5772B" w:rsidP="00B5772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чание: </w:t>
      </w:r>
      <w:proofErr w:type="gramStart"/>
      <w:r>
        <w:rPr>
          <w:rFonts w:ascii="Times New Roman" w:hAnsi="Times New Roman" w:cs="Times New Roman"/>
          <w:sz w:val="28"/>
          <w:szCs w:val="28"/>
        </w:rPr>
        <w:t>+  -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удаление 20%; ++  - удаление 50%; +++ - удаление до 80%. 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5772B" w:rsidRDefault="008F00F2" w:rsidP="00327FF4">
      <w:pPr>
        <w:pStyle w:val="2"/>
        <w:rPr>
          <w:color w:val="000000"/>
        </w:rPr>
      </w:pPr>
      <w:bookmarkStart w:id="44" w:name="_Toc14082461"/>
      <w:r>
        <w:lastRenderedPageBreak/>
        <w:t>Приложение 3</w:t>
      </w:r>
      <w:r w:rsidR="00327FF4">
        <w:t xml:space="preserve"> </w:t>
      </w:r>
      <w:r w:rsidR="00B5772B" w:rsidRPr="00B00A34">
        <w:rPr>
          <w:color w:val="0070C0"/>
        </w:rPr>
        <w:t>Риск развития канцерогенных эффектов от ряда веществ, вероятно</w:t>
      </w:r>
      <w:r w:rsidR="00327FF4" w:rsidRPr="00B00A34">
        <w:rPr>
          <w:color w:val="0070C0"/>
        </w:rPr>
        <w:t xml:space="preserve"> </w:t>
      </w:r>
      <w:r w:rsidR="00B5772B" w:rsidRPr="00B00A34">
        <w:rPr>
          <w:color w:val="0070C0"/>
        </w:rPr>
        <w:t>присутствующих в питьевой воде</w:t>
      </w:r>
      <w:bookmarkEnd w:id="44"/>
    </w:p>
    <w:tbl>
      <w:tblPr>
        <w:tblW w:w="94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07"/>
        <w:gridCol w:w="2468"/>
        <w:gridCol w:w="991"/>
        <w:gridCol w:w="1700"/>
        <w:gridCol w:w="1700"/>
        <w:gridCol w:w="1984"/>
      </w:tblGrid>
      <w:tr w:rsidR="00B5772B" w:rsidTr="00327FF4">
        <w:trPr>
          <w:trHeight w:val="1772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 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 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№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rPr>
                <w:sz w:val="28"/>
                <w:szCs w:val="28"/>
              </w:rPr>
            </w:pPr>
            <w:proofErr w:type="spellStart"/>
            <w:r>
              <w:rPr>
                <w:bCs/>
                <w:kern w:val="24"/>
                <w:sz w:val="28"/>
                <w:szCs w:val="28"/>
              </w:rPr>
              <w:t>п.п</w:t>
            </w:r>
            <w:proofErr w:type="spellEnd"/>
            <w:r>
              <w:rPr>
                <w:bCs/>
                <w:kern w:val="24"/>
                <w:sz w:val="28"/>
                <w:szCs w:val="28"/>
              </w:rPr>
              <w:t>.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 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 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 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Вещество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 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ПДК,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мг/</w:t>
            </w:r>
            <w:r w:rsidR="004407DF" w:rsidRPr="004407DF">
              <w:rPr>
                <w:rFonts w:eastAsiaTheme="minorHAnsi"/>
                <w:sz w:val="28"/>
                <w:szCs w:val="28"/>
                <w:lang w:eastAsia="en-US"/>
              </w:rPr>
              <w:t>дм</w:t>
            </w:r>
            <w:r w:rsidR="004407DF" w:rsidRPr="004407DF">
              <w:rPr>
                <w:rFonts w:eastAsiaTheme="minorHAnsi"/>
                <w:sz w:val="28"/>
                <w:szCs w:val="28"/>
                <w:vertAlign w:val="superscript"/>
                <w:lang w:eastAsia="en-US"/>
              </w:rPr>
              <w:t>3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 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Канцероген-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bCs/>
                <w:kern w:val="24"/>
                <w:sz w:val="28"/>
                <w:szCs w:val="28"/>
              </w:rPr>
              <w:t>ный</w:t>
            </w:r>
            <w:proofErr w:type="spellEnd"/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потенциал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(</w:t>
            </w:r>
            <w:r>
              <w:rPr>
                <w:bCs/>
                <w:kern w:val="24"/>
                <w:sz w:val="28"/>
                <w:szCs w:val="28"/>
                <w:lang w:val="en-US"/>
              </w:rPr>
              <w:t>SF</w:t>
            </w:r>
            <w:r>
              <w:rPr>
                <w:bCs/>
                <w:kern w:val="24"/>
                <w:position w:val="-6"/>
                <w:sz w:val="28"/>
                <w:szCs w:val="28"/>
                <w:vertAlign w:val="subscript"/>
              </w:rPr>
              <w:t>О</w:t>
            </w:r>
            <w:r>
              <w:rPr>
                <w:bCs/>
                <w:kern w:val="24"/>
                <w:sz w:val="28"/>
                <w:szCs w:val="28"/>
                <w:lang w:val="en-US"/>
              </w:rPr>
              <w:t>)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 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bCs/>
                <w:kern w:val="24"/>
                <w:sz w:val="28"/>
                <w:szCs w:val="28"/>
              </w:rPr>
              <w:t>Референтная</w:t>
            </w:r>
            <w:proofErr w:type="spellEnd"/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 xml:space="preserve">доза, 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мг/кг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 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 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bCs/>
                <w:kern w:val="24"/>
                <w:sz w:val="28"/>
                <w:szCs w:val="28"/>
              </w:rPr>
              <w:t>Индивидуаль-ный</w:t>
            </w:r>
            <w:proofErr w:type="spellEnd"/>
            <w:proofErr w:type="gramEnd"/>
            <w:r>
              <w:rPr>
                <w:bCs/>
                <w:kern w:val="24"/>
                <w:sz w:val="28"/>
                <w:szCs w:val="28"/>
              </w:rPr>
              <w:t xml:space="preserve"> канцерогенный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пожизненный риск</w:t>
            </w:r>
          </w:p>
          <w:p w:rsidR="00B5772B" w:rsidRDefault="00B5772B" w:rsidP="00B5772B">
            <w:pPr>
              <w:pStyle w:val="a9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(С</w:t>
            </w:r>
            <w:r>
              <w:rPr>
                <w:bCs/>
                <w:kern w:val="24"/>
                <w:sz w:val="28"/>
                <w:szCs w:val="28"/>
                <w:lang w:val="en-US"/>
              </w:rPr>
              <w:t>R</w:t>
            </w:r>
            <w:r>
              <w:rPr>
                <w:bCs/>
                <w:kern w:val="24"/>
                <w:sz w:val="28"/>
                <w:szCs w:val="28"/>
              </w:rPr>
              <w:t>)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1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Акрилонитрил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2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54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1.3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2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2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Акриламид*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1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4.5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0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5.3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4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3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Акриламид**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01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4.5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0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5.3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6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4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 xml:space="preserve">Винилхлорид 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5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1.9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00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1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4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5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Мышьяк *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5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1.5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0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8.7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4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6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Мышьяк **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1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1.5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0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1.76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4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7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 xml:space="preserve">Свинец* 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3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47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3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1.6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5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8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 xml:space="preserve">Свинец** 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1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47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3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5.5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6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9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proofErr w:type="spellStart"/>
            <w:r>
              <w:rPr>
                <w:kern w:val="24"/>
                <w:sz w:val="28"/>
                <w:szCs w:val="28"/>
              </w:rPr>
              <w:t>Дихлорметан</w:t>
            </w:r>
            <w:proofErr w:type="spellEnd"/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2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75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1.8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6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10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Хлороформ*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2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61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20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1.4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5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11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Хлороформ**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6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61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20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4.3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6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12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proofErr w:type="spellStart"/>
            <w:r>
              <w:rPr>
                <w:kern w:val="24"/>
                <w:sz w:val="28"/>
                <w:szCs w:val="28"/>
              </w:rPr>
              <w:t>Дибромхлорметан</w:t>
            </w:r>
            <w:proofErr w:type="spellEnd"/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3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84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2.96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5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13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proofErr w:type="spellStart"/>
            <w:r>
              <w:rPr>
                <w:kern w:val="24"/>
                <w:sz w:val="28"/>
                <w:szCs w:val="28"/>
              </w:rPr>
              <w:t>Бромдихлорметан</w:t>
            </w:r>
            <w:proofErr w:type="spellEnd"/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3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62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2.2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5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14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Бензол*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1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55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6.5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6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15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Бензол**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1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55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6.5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7</w:t>
            </w:r>
          </w:p>
        </w:tc>
      </w:tr>
      <w:tr w:rsidR="00B5772B" w:rsidTr="00327FF4">
        <w:trPr>
          <w:trHeight w:val="647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276" w:lineRule="auto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16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276" w:lineRule="auto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 xml:space="preserve">2,3,7,8 </w:t>
            </w:r>
            <w:proofErr w:type="spellStart"/>
            <w:r>
              <w:rPr>
                <w:kern w:val="24"/>
                <w:sz w:val="28"/>
                <w:szCs w:val="28"/>
              </w:rPr>
              <w:t>Тетрахлор</w:t>
            </w:r>
            <w:proofErr w:type="spellEnd"/>
            <w:r>
              <w:rPr>
                <w:kern w:val="24"/>
                <w:sz w:val="28"/>
                <w:szCs w:val="28"/>
              </w:rPr>
              <w:t>-</w:t>
            </w:r>
          </w:p>
          <w:p w:rsidR="00B5772B" w:rsidRDefault="00B5772B" w:rsidP="00B5772B">
            <w:pPr>
              <w:pStyle w:val="a9"/>
              <w:spacing w:before="0" w:beforeAutospacing="0" w:after="0" w:afterAutospacing="0" w:line="276" w:lineRule="auto"/>
              <w:rPr>
                <w:sz w:val="28"/>
                <w:szCs w:val="28"/>
              </w:rPr>
            </w:pPr>
            <w:proofErr w:type="spellStart"/>
            <w:r>
              <w:rPr>
                <w:kern w:val="24"/>
                <w:sz w:val="28"/>
                <w:szCs w:val="28"/>
              </w:rPr>
              <w:t>дибензо</w:t>
            </w:r>
            <w:proofErr w:type="spellEnd"/>
            <w:r>
              <w:rPr>
                <w:kern w:val="24"/>
                <w:sz w:val="28"/>
                <w:szCs w:val="28"/>
              </w:rPr>
              <w:t>-п-</w:t>
            </w:r>
            <w:proofErr w:type="spellStart"/>
            <w:r>
              <w:rPr>
                <w:kern w:val="24"/>
                <w:sz w:val="28"/>
                <w:szCs w:val="28"/>
              </w:rPr>
              <w:t>диоксин</w:t>
            </w:r>
            <w:proofErr w:type="spellEnd"/>
            <w:r>
              <w:rPr>
                <w:kern w:val="24"/>
                <w:sz w:val="28"/>
                <w:szCs w:val="28"/>
              </w:rPr>
              <w:t>*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276" w:lineRule="auto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1пг/л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276" w:lineRule="auto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150000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276" w:lineRule="auto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1</w:t>
            </w:r>
            <w:r>
              <w:rPr>
                <w:kern w:val="24"/>
                <w:position w:val="7"/>
                <w:sz w:val="28"/>
                <w:szCs w:val="28"/>
                <w:vertAlign w:val="superscript"/>
              </w:rPr>
              <w:t>.</w:t>
            </w:r>
            <w:r>
              <w:rPr>
                <w:kern w:val="24"/>
                <w:sz w:val="28"/>
                <w:szCs w:val="28"/>
              </w:rPr>
              <w:t>10</w:t>
            </w:r>
            <w:r>
              <w:rPr>
                <w:kern w:val="24"/>
                <w:position w:val="7"/>
                <w:sz w:val="28"/>
                <w:szCs w:val="28"/>
                <w:vertAlign w:val="superscript"/>
              </w:rPr>
              <w:t>-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276" w:lineRule="auto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1.8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.</w:t>
            </w:r>
            <w:r w:rsidRPr="00A92C62">
              <w:rPr>
                <w:bCs/>
                <w:kern w:val="24"/>
                <w:sz w:val="28"/>
                <w:szCs w:val="28"/>
              </w:rPr>
              <w:t>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9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17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 xml:space="preserve">Кадмий 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1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38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kern w:val="24"/>
                <w:sz w:val="28"/>
                <w:szCs w:val="28"/>
              </w:rPr>
              <w:t>0.000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4.5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6</w:t>
            </w:r>
          </w:p>
        </w:tc>
      </w:tr>
      <w:tr w:rsidR="00B5772B" w:rsidTr="00327FF4">
        <w:trPr>
          <w:trHeight w:val="324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18</w:t>
            </w:r>
          </w:p>
        </w:tc>
        <w:tc>
          <w:tcPr>
            <w:tcW w:w="2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rPr>
                <w:sz w:val="28"/>
                <w:szCs w:val="28"/>
              </w:rPr>
            </w:pPr>
            <w:proofErr w:type="spellStart"/>
            <w:r>
              <w:rPr>
                <w:bCs/>
                <w:kern w:val="24"/>
                <w:sz w:val="28"/>
                <w:szCs w:val="28"/>
              </w:rPr>
              <w:t>Броматы</w:t>
            </w:r>
            <w:proofErr w:type="spellEnd"/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0.01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0.7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>
              <w:rPr>
                <w:bCs/>
                <w:kern w:val="24"/>
                <w:sz w:val="28"/>
                <w:szCs w:val="28"/>
              </w:rPr>
              <w:t>0.00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00" w:type="dxa"/>
              <w:bottom w:w="0" w:type="dxa"/>
              <w:right w:w="100" w:type="dxa"/>
            </w:tcMar>
            <w:hideMark/>
          </w:tcPr>
          <w:p w:rsidR="00B5772B" w:rsidRPr="00A92C62" w:rsidRDefault="00B5772B" w:rsidP="00B5772B">
            <w:pPr>
              <w:pStyle w:val="a9"/>
              <w:spacing w:before="0" w:beforeAutospacing="0" w:after="0" w:afterAutospacing="0" w:line="324" w:lineRule="atLeast"/>
              <w:jc w:val="center"/>
              <w:rPr>
                <w:sz w:val="28"/>
                <w:szCs w:val="28"/>
              </w:rPr>
            </w:pPr>
            <w:r w:rsidRPr="00A92C62">
              <w:rPr>
                <w:bCs/>
                <w:kern w:val="24"/>
                <w:sz w:val="28"/>
                <w:szCs w:val="28"/>
              </w:rPr>
              <w:t>8.2·10</w:t>
            </w:r>
            <w:r w:rsidRPr="00A92C62">
              <w:rPr>
                <w:bCs/>
                <w:kern w:val="24"/>
                <w:position w:val="7"/>
                <w:sz w:val="28"/>
                <w:szCs w:val="28"/>
                <w:vertAlign w:val="superscript"/>
              </w:rPr>
              <w:t>-5</w:t>
            </w:r>
          </w:p>
        </w:tc>
      </w:tr>
    </w:tbl>
    <w:p w:rsidR="00B5772B" w:rsidRDefault="00B5772B" w:rsidP="00B5772B">
      <w:pPr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B5772B" w:rsidRDefault="00B5772B" w:rsidP="00B5772B">
      <w:pPr>
        <w:jc w:val="both"/>
        <w:rPr>
          <w:rFonts w:ascii="Times New Roman" w:hAnsi="Times New Roman" w:cs="Times New Roman"/>
          <w:sz w:val="20"/>
          <w:szCs w:val="20"/>
        </w:rPr>
      </w:pPr>
      <w:r w:rsidRPr="008F7B28">
        <w:rPr>
          <w:rFonts w:ascii="Times New Roman" w:hAnsi="Times New Roman" w:cs="Times New Roman"/>
          <w:sz w:val="20"/>
          <w:szCs w:val="20"/>
        </w:rPr>
        <w:t>Примечание: * - ПДК по СанПиН 2.1.4.1074-</w:t>
      </w:r>
      <w:proofErr w:type="gramStart"/>
      <w:r w:rsidRPr="008F7B28">
        <w:rPr>
          <w:rFonts w:ascii="Times New Roman" w:hAnsi="Times New Roman" w:cs="Times New Roman"/>
          <w:sz w:val="20"/>
          <w:szCs w:val="20"/>
        </w:rPr>
        <w:t>01;*</w:t>
      </w:r>
      <w:proofErr w:type="gramEnd"/>
      <w:r w:rsidRPr="008F7B28">
        <w:rPr>
          <w:rFonts w:ascii="Times New Roman" w:hAnsi="Times New Roman" w:cs="Times New Roman"/>
          <w:sz w:val="20"/>
          <w:szCs w:val="20"/>
        </w:rPr>
        <w:t>* - ПДК по ГН 2.1.5.1315-03.</w:t>
      </w:r>
    </w:p>
    <w:p w:rsidR="00B5772B" w:rsidRDefault="00B5772B" w:rsidP="00B5772B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B5772B" w:rsidRPr="002F0C9B" w:rsidRDefault="00B5772B" w:rsidP="00327FF4">
      <w:pPr>
        <w:pStyle w:val="2"/>
      </w:pPr>
      <w:bookmarkStart w:id="45" w:name="_Toc14082462"/>
      <w:r w:rsidRPr="00557F63">
        <w:lastRenderedPageBreak/>
        <w:t xml:space="preserve">Приложение </w:t>
      </w:r>
      <w:r w:rsidR="008F00F2">
        <w:t>4</w:t>
      </w:r>
      <w:r w:rsidR="00327FF4">
        <w:t xml:space="preserve"> </w:t>
      </w:r>
      <w:r>
        <w:t>Некоторые вещества</w:t>
      </w:r>
      <w:r w:rsidRPr="002F0C9B">
        <w:t>, образующиеся в процессе водоподготовки</w:t>
      </w:r>
      <w:r w:rsidR="00327FF4">
        <w:t xml:space="preserve"> </w:t>
      </w:r>
      <w:r w:rsidRPr="00327FF4">
        <w:t>(</w:t>
      </w:r>
      <w:r>
        <w:t>транспортировки)</w:t>
      </w:r>
      <w:r w:rsidRPr="002F0C9B">
        <w:t xml:space="preserve"> питьевой </w:t>
      </w:r>
      <w:proofErr w:type="gramStart"/>
      <w:r w:rsidRPr="002F0C9B">
        <w:t>воды</w:t>
      </w:r>
      <w:r>
        <w:t xml:space="preserve"> )</w:t>
      </w:r>
      <w:proofErr w:type="gramEnd"/>
      <w:r>
        <w:rPr>
          <w:vertAlign w:val="superscript"/>
        </w:rPr>
        <w:t>*</w:t>
      </w:r>
      <w:bookmarkEnd w:id="45"/>
    </w:p>
    <w:p w:rsidR="00B5772B" w:rsidRPr="002F0C9B" w:rsidRDefault="00B5772B" w:rsidP="00B5772B">
      <w:pPr>
        <w:rPr>
          <w:rFonts w:ascii="Times New Roman" w:hAnsi="Times New Roman" w:cs="Times New Roman"/>
        </w:rPr>
      </w:pPr>
    </w:p>
    <w:tbl>
      <w:tblPr>
        <w:tblStyle w:val="aa"/>
        <w:tblW w:w="893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14"/>
        <w:gridCol w:w="4533"/>
        <w:gridCol w:w="3684"/>
      </w:tblGrid>
      <w:tr w:rsidR="00B5772B" w:rsidRPr="002F0C9B" w:rsidTr="00B5772B">
        <w:trPr>
          <w:trHeight w:val="668"/>
        </w:trPr>
        <w:tc>
          <w:tcPr>
            <w:tcW w:w="714" w:type="dxa"/>
            <w:tcBorders>
              <w:bottom w:val="nil"/>
            </w:tcBorders>
          </w:tcPr>
          <w:p w:rsidR="00B5772B" w:rsidRPr="002F0C9B" w:rsidRDefault="00B5772B" w:rsidP="00B5772B">
            <w:pPr>
              <w:jc w:val="both"/>
              <w:rPr>
                <w:rFonts w:ascii="Times New Roman" w:hAnsi="Times New Roman" w:cs="Times New Roman"/>
              </w:rPr>
            </w:pPr>
            <w:proofErr w:type="gramStart"/>
            <w:r w:rsidRPr="002F0C9B">
              <w:rPr>
                <w:rFonts w:ascii="Times New Roman" w:hAnsi="Times New Roman" w:cs="Times New Roman"/>
              </w:rPr>
              <w:t>№  п</w:t>
            </w:r>
            <w:proofErr w:type="gramEnd"/>
            <w:r w:rsidRPr="002F0C9B">
              <w:rPr>
                <w:rFonts w:ascii="Times New Roman" w:hAnsi="Times New Roman" w:cs="Times New Roman"/>
              </w:rPr>
              <w:t>/п</w:t>
            </w:r>
          </w:p>
        </w:tc>
        <w:tc>
          <w:tcPr>
            <w:tcW w:w="4533" w:type="dxa"/>
            <w:tcBorders>
              <w:bottom w:val="nil"/>
            </w:tcBorders>
          </w:tcPr>
          <w:p w:rsidR="00B5772B" w:rsidRPr="002F0C9B" w:rsidRDefault="00B5772B" w:rsidP="00B5772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F0C9B">
              <w:rPr>
                <w:rFonts w:ascii="Times New Roman" w:hAnsi="Times New Roman" w:cs="Times New Roman"/>
                <w:sz w:val="28"/>
                <w:szCs w:val="28"/>
              </w:rPr>
              <w:t xml:space="preserve">Вещество </w:t>
            </w:r>
          </w:p>
        </w:tc>
        <w:tc>
          <w:tcPr>
            <w:tcW w:w="3684" w:type="dxa"/>
            <w:tcBorders>
              <w:left w:val="nil"/>
              <w:bottom w:val="nil"/>
              <w:right w:val="single" w:sz="4" w:space="0" w:color="auto"/>
            </w:tcBorders>
          </w:tcPr>
          <w:p w:rsidR="00B5772B" w:rsidRPr="002F0C9B" w:rsidRDefault="00B5772B" w:rsidP="00B5772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F0C9B">
              <w:rPr>
                <w:rFonts w:ascii="Times New Roman" w:hAnsi="Times New Roman" w:cs="Times New Roman"/>
                <w:sz w:val="28"/>
                <w:szCs w:val="28"/>
              </w:rPr>
              <w:t>Гигиенический норматив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gramStart"/>
            <w:r w:rsidRPr="002F0C9B">
              <w:rPr>
                <w:rFonts w:ascii="Times New Roman" w:hAnsi="Times New Roman" w:cs="Times New Roman"/>
              </w:rPr>
              <w:t>Хлороформ  (</w:t>
            </w:r>
            <w:proofErr w:type="gramEnd"/>
            <w:r w:rsidRPr="002F0C9B">
              <w:rPr>
                <w:rFonts w:ascii="Times New Roman" w:hAnsi="Times New Roman" w:cs="Times New Roman"/>
              </w:rPr>
              <w:t>к 2В)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 xml:space="preserve">0,06 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 w:rsidRPr="002F0C9B">
              <w:rPr>
                <w:rFonts w:ascii="Times New Roman" w:hAnsi="Times New Roman" w:cs="Times New Roman"/>
              </w:rPr>
              <w:t>Бромдихлорметан</w:t>
            </w:r>
            <w:proofErr w:type="spellEnd"/>
          </w:p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r w:rsidRPr="002F0C9B">
              <w:rPr>
                <w:rFonts w:ascii="Times New Roman" w:hAnsi="Times New Roman" w:cs="Times New Roman"/>
              </w:rPr>
              <w:t xml:space="preserve">         (к 2В)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03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 w:rsidRPr="002F0C9B">
              <w:rPr>
                <w:rFonts w:ascii="Times New Roman" w:hAnsi="Times New Roman" w:cs="Times New Roman"/>
              </w:rPr>
              <w:t>Бромоформ</w:t>
            </w:r>
            <w:proofErr w:type="spellEnd"/>
            <w:r w:rsidRPr="002F0C9B">
              <w:rPr>
                <w:rFonts w:ascii="Times New Roman" w:hAnsi="Times New Roman" w:cs="Times New Roman"/>
              </w:rPr>
              <w:t xml:space="preserve"> (к 3)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1</w:t>
            </w:r>
          </w:p>
        </w:tc>
      </w:tr>
      <w:tr w:rsidR="00B5772B" w:rsidRPr="002F0C9B" w:rsidTr="00B5772B">
        <w:trPr>
          <w:trHeight w:val="313"/>
        </w:trPr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Бутиловый спирт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1</w:t>
            </w:r>
          </w:p>
        </w:tc>
      </w:tr>
      <w:tr w:rsidR="00B5772B" w:rsidRPr="002F0C9B" w:rsidTr="00B5772B">
        <w:trPr>
          <w:trHeight w:val="238"/>
        </w:trPr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Default="00B5772B" w:rsidP="00B57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инилхлорид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0003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Диме</w:t>
            </w:r>
            <w:r w:rsidRPr="002F0C9B">
              <w:rPr>
                <w:rFonts w:ascii="Times New Roman" w:hAnsi="Times New Roman" w:cs="Times New Roman"/>
              </w:rPr>
              <w:t>тилфталат</w:t>
            </w:r>
            <w:proofErr w:type="spellEnd"/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 xml:space="preserve">0,3 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 w:rsidRPr="002F0C9B">
              <w:rPr>
                <w:rFonts w:ascii="Times New Roman" w:hAnsi="Times New Roman" w:cs="Times New Roman"/>
              </w:rPr>
              <w:t>Диоктилфталат</w:t>
            </w:r>
            <w:proofErr w:type="spellEnd"/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 xml:space="preserve">1,6 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ихлоруксусная кислота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05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,2-</w:t>
            </w:r>
            <w:proofErr w:type="gramStart"/>
            <w:r>
              <w:rPr>
                <w:rFonts w:ascii="Times New Roman" w:hAnsi="Times New Roman" w:cs="Times New Roman"/>
              </w:rPr>
              <w:t>дихлорэтан</w:t>
            </w:r>
            <w:r w:rsidRPr="002F0C9B">
              <w:rPr>
                <w:rFonts w:ascii="Times New Roman" w:hAnsi="Times New Roman" w:cs="Times New Roman"/>
              </w:rPr>
              <w:t xml:space="preserve">  (</w:t>
            </w:r>
            <w:proofErr w:type="gramEnd"/>
            <w:r w:rsidRPr="002F0C9B">
              <w:rPr>
                <w:rFonts w:ascii="Times New Roman" w:hAnsi="Times New Roman" w:cs="Times New Roman"/>
              </w:rPr>
              <w:t>к)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003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 w:rsidRPr="002F0C9B">
              <w:rPr>
                <w:rFonts w:ascii="Times New Roman" w:hAnsi="Times New Roman" w:cs="Times New Roman"/>
              </w:rPr>
              <w:t>Ди</w:t>
            </w:r>
            <w:proofErr w:type="spellEnd"/>
            <w:r w:rsidRPr="002F0C9B">
              <w:rPr>
                <w:rFonts w:ascii="Times New Roman" w:hAnsi="Times New Roman" w:cs="Times New Roman"/>
              </w:rPr>
              <w:t>(2-этилгексил)</w:t>
            </w:r>
          </w:p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2F0C9B">
              <w:rPr>
                <w:rFonts w:ascii="Times New Roman" w:hAnsi="Times New Roman" w:cs="Times New Roman"/>
              </w:rPr>
              <w:t>фталат</w:t>
            </w:r>
            <w:proofErr w:type="spellEnd"/>
            <w:r w:rsidRPr="002F0C9B">
              <w:rPr>
                <w:rFonts w:ascii="Times New Roman" w:hAnsi="Times New Roman" w:cs="Times New Roman"/>
              </w:rPr>
              <w:t xml:space="preserve">  (</w:t>
            </w:r>
            <w:proofErr w:type="gramEnd"/>
            <w:r w:rsidRPr="002F0C9B">
              <w:rPr>
                <w:rFonts w:ascii="Times New Roman" w:hAnsi="Times New Roman" w:cs="Times New Roman"/>
              </w:rPr>
              <w:t>к 3)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 xml:space="preserve">0,008 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 w:rsidRPr="002F0C9B">
              <w:rPr>
                <w:rFonts w:ascii="Times New Roman" w:hAnsi="Times New Roman" w:cs="Times New Roman"/>
              </w:rPr>
              <w:t>Ди</w:t>
            </w:r>
            <w:proofErr w:type="spellEnd"/>
            <w:r w:rsidRPr="002F0C9B">
              <w:rPr>
                <w:rFonts w:ascii="Times New Roman" w:hAnsi="Times New Roman" w:cs="Times New Roman"/>
              </w:rPr>
              <w:t>(2-этилгексил)</w:t>
            </w:r>
          </w:p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2F0C9B">
              <w:rPr>
                <w:rFonts w:ascii="Times New Roman" w:hAnsi="Times New Roman" w:cs="Times New Roman"/>
              </w:rPr>
              <w:t>адип</w:t>
            </w:r>
            <w:r>
              <w:rPr>
                <w:rFonts w:ascii="Times New Roman" w:hAnsi="Times New Roman" w:cs="Times New Roman"/>
              </w:rPr>
              <w:t>ин</w:t>
            </w:r>
            <w:r w:rsidRPr="002F0C9B">
              <w:rPr>
                <w:rFonts w:ascii="Times New Roman" w:hAnsi="Times New Roman" w:cs="Times New Roman"/>
              </w:rPr>
              <w:t>ат</w:t>
            </w:r>
            <w:proofErr w:type="spellEnd"/>
            <w:r w:rsidRPr="002F0C9B">
              <w:rPr>
                <w:rFonts w:ascii="Times New Roman" w:hAnsi="Times New Roman" w:cs="Times New Roman"/>
              </w:rPr>
              <w:t xml:space="preserve">  (</w:t>
            </w:r>
            <w:proofErr w:type="gramEnd"/>
            <w:r w:rsidRPr="002F0C9B">
              <w:rPr>
                <w:rFonts w:ascii="Times New Roman" w:hAnsi="Times New Roman" w:cs="Times New Roman"/>
              </w:rPr>
              <w:t>к 3)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 xml:space="preserve">0,08 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 w:rsidRPr="002F0C9B">
              <w:rPr>
                <w:rFonts w:ascii="Times New Roman" w:hAnsi="Times New Roman" w:cs="Times New Roman"/>
              </w:rPr>
              <w:t>Ди</w:t>
            </w:r>
            <w:r>
              <w:rPr>
                <w:rFonts w:ascii="Times New Roman" w:hAnsi="Times New Roman" w:cs="Times New Roman"/>
              </w:rPr>
              <w:t>бром</w:t>
            </w:r>
            <w:r w:rsidRPr="002F0C9B">
              <w:rPr>
                <w:rFonts w:ascii="Times New Roman" w:hAnsi="Times New Roman" w:cs="Times New Roman"/>
              </w:rPr>
              <w:t>хлорметан</w:t>
            </w:r>
            <w:proofErr w:type="spellEnd"/>
            <w:r w:rsidRPr="002F0C9B">
              <w:rPr>
                <w:rFonts w:ascii="Times New Roman" w:hAnsi="Times New Roman" w:cs="Times New Roman"/>
              </w:rPr>
              <w:t xml:space="preserve"> (к 2В)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03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Микроцистин</w:t>
            </w:r>
            <w:proofErr w:type="spellEnd"/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001</w:t>
            </w:r>
          </w:p>
        </w:tc>
      </w:tr>
      <w:tr w:rsidR="00B5772B" w:rsidRPr="002F0C9B" w:rsidTr="00B5772B">
        <w:trPr>
          <w:trHeight w:val="413"/>
        </w:trPr>
        <w:tc>
          <w:tcPr>
            <w:tcW w:w="714" w:type="dxa"/>
            <w:tcBorders>
              <w:bottom w:val="single" w:sz="4" w:space="0" w:color="auto"/>
            </w:tcBorders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  <w:tcBorders>
              <w:bottom w:val="single" w:sz="4" w:space="0" w:color="auto"/>
            </w:tcBorders>
          </w:tcPr>
          <w:p w:rsidR="00B5772B" w:rsidRDefault="00B5772B" w:rsidP="00B5772B">
            <w:pPr>
              <w:rPr>
                <w:rFonts w:ascii="Times New Roman" w:hAnsi="Times New Roman" w:cs="Times New Roman"/>
              </w:rPr>
            </w:pPr>
            <w:r w:rsidRPr="002F0C9B">
              <w:rPr>
                <w:rFonts w:ascii="Times New Roman" w:hAnsi="Times New Roman" w:cs="Times New Roman"/>
              </w:rPr>
              <w:t xml:space="preserve">Хлорит  </w:t>
            </w:r>
          </w:p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84" w:type="dxa"/>
            <w:tcBorders>
              <w:left w:val="single" w:sz="4" w:space="0" w:color="auto"/>
              <w:bottom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2</w:t>
            </w:r>
          </w:p>
        </w:tc>
      </w:tr>
      <w:tr w:rsidR="00B5772B" w:rsidRPr="002F0C9B" w:rsidTr="00B5772B">
        <w:trPr>
          <w:trHeight w:val="475"/>
        </w:trPr>
        <w:tc>
          <w:tcPr>
            <w:tcW w:w="714" w:type="dxa"/>
            <w:tcBorders>
              <w:bottom w:val="single" w:sz="4" w:space="0" w:color="auto"/>
            </w:tcBorders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  <w:tcBorders>
              <w:bottom w:val="single" w:sz="4" w:space="0" w:color="auto"/>
            </w:tcBorders>
          </w:tcPr>
          <w:p w:rsidR="00B5772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Тетрахлорметан</w:t>
            </w:r>
            <w:proofErr w:type="spellEnd"/>
            <w:r>
              <w:rPr>
                <w:rFonts w:ascii="Times New Roman" w:hAnsi="Times New Roman" w:cs="Times New Roman"/>
              </w:rPr>
              <w:t xml:space="preserve"> (к)</w:t>
            </w:r>
          </w:p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84" w:type="dxa"/>
            <w:tcBorders>
              <w:left w:val="single" w:sz="4" w:space="0" w:color="auto"/>
              <w:bottom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002</w:t>
            </w:r>
          </w:p>
        </w:tc>
      </w:tr>
      <w:tr w:rsidR="00B5772B" w:rsidRPr="002F0C9B" w:rsidTr="00B5772B">
        <w:trPr>
          <w:trHeight w:val="476"/>
        </w:trPr>
        <w:tc>
          <w:tcPr>
            <w:tcW w:w="714" w:type="dxa"/>
            <w:tcBorders>
              <w:bottom w:val="single" w:sz="4" w:space="0" w:color="auto"/>
            </w:tcBorders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  <w:tcBorders>
              <w:bottom w:val="single" w:sz="4" w:space="0" w:color="auto"/>
            </w:tcBorders>
          </w:tcPr>
          <w:p w:rsidR="00B5772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Тетрахлорэтан</w:t>
            </w:r>
            <w:proofErr w:type="spellEnd"/>
            <w:r>
              <w:rPr>
                <w:rFonts w:ascii="Times New Roman" w:hAnsi="Times New Roman" w:cs="Times New Roman"/>
              </w:rPr>
              <w:t xml:space="preserve"> (к)</w:t>
            </w:r>
          </w:p>
        </w:tc>
        <w:tc>
          <w:tcPr>
            <w:tcW w:w="3684" w:type="dxa"/>
            <w:tcBorders>
              <w:left w:val="single" w:sz="4" w:space="0" w:color="auto"/>
              <w:bottom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01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 w:rsidRPr="002F0C9B">
              <w:rPr>
                <w:rFonts w:ascii="Times New Roman" w:hAnsi="Times New Roman" w:cs="Times New Roman"/>
              </w:rPr>
              <w:t>Пентахлорфенол</w:t>
            </w:r>
            <w:proofErr w:type="spellEnd"/>
            <w:r w:rsidRPr="002F0C9B">
              <w:rPr>
                <w:rFonts w:ascii="Times New Roman" w:hAnsi="Times New Roman" w:cs="Times New Roman"/>
              </w:rPr>
              <w:t xml:space="preserve"> (ПХФ)   </w:t>
            </w:r>
          </w:p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r w:rsidRPr="002F0C9B">
              <w:rPr>
                <w:rFonts w:ascii="Times New Roman" w:hAnsi="Times New Roman" w:cs="Times New Roman"/>
              </w:rPr>
              <w:t xml:space="preserve">    (к 2</w:t>
            </w:r>
            <w:proofErr w:type="gramStart"/>
            <w:r w:rsidRPr="002F0C9B">
              <w:rPr>
                <w:rFonts w:ascii="Times New Roman" w:hAnsi="Times New Roman" w:cs="Times New Roman"/>
              </w:rPr>
              <w:t xml:space="preserve">В)   </w:t>
            </w:r>
            <w:proofErr w:type="gramEnd"/>
            <w:r w:rsidRPr="002F0C9B">
              <w:rPr>
                <w:rFonts w:ascii="Times New Roman" w:hAnsi="Times New Roman" w:cs="Times New Roman"/>
              </w:rPr>
              <w:t>(и)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 xml:space="preserve">0,009 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r w:rsidRPr="002F0C9B">
              <w:rPr>
                <w:rFonts w:ascii="Times New Roman" w:hAnsi="Times New Roman" w:cs="Times New Roman"/>
              </w:rPr>
              <w:t xml:space="preserve">Толуол 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5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D84DB7" w:rsidRDefault="00B5772B" w:rsidP="00B57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ианиды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>0,07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gramStart"/>
            <w:r w:rsidRPr="002F0C9B">
              <w:rPr>
                <w:rFonts w:ascii="Times New Roman" w:hAnsi="Times New Roman" w:cs="Times New Roman"/>
              </w:rPr>
              <w:t>Этилбензол  (</w:t>
            </w:r>
            <w:proofErr w:type="gramEnd"/>
            <w:r w:rsidRPr="002F0C9B">
              <w:rPr>
                <w:rFonts w:ascii="Times New Roman" w:hAnsi="Times New Roman" w:cs="Times New Roman"/>
              </w:rPr>
              <w:t>к 2В)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 xml:space="preserve">0,002 </w:t>
            </w:r>
          </w:p>
        </w:tc>
      </w:tr>
      <w:tr w:rsidR="00B5772B" w:rsidRPr="002F0C9B" w:rsidTr="00B5772B">
        <w:tc>
          <w:tcPr>
            <w:tcW w:w="714" w:type="dxa"/>
          </w:tcPr>
          <w:p w:rsidR="00B5772B" w:rsidRPr="002F0C9B" w:rsidRDefault="00B5772B" w:rsidP="00B5772B">
            <w:pPr>
              <w:numPr>
                <w:ilvl w:val="0"/>
                <w:numId w:val="24"/>
              </w:numPr>
              <w:spacing w:line="360" w:lineRule="auto"/>
              <w:ind w:hanging="686"/>
              <w:contextualSpacing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33" w:type="dxa"/>
          </w:tcPr>
          <w:p w:rsidR="00B5772B" w:rsidRPr="002F0C9B" w:rsidRDefault="00B5772B" w:rsidP="00B5772B">
            <w:pPr>
              <w:rPr>
                <w:rFonts w:ascii="Times New Roman" w:hAnsi="Times New Roman" w:cs="Times New Roman"/>
              </w:rPr>
            </w:pPr>
            <w:proofErr w:type="spellStart"/>
            <w:r w:rsidRPr="002F0C9B">
              <w:rPr>
                <w:rFonts w:ascii="Times New Roman" w:hAnsi="Times New Roman" w:cs="Times New Roman"/>
              </w:rPr>
              <w:t>Эпихлоргидрин</w:t>
            </w:r>
            <w:proofErr w:type="spellEnd"/>
            <w:r w:rsidRPr="002F0C9B">
              <w:rPr>
                <w:rFonts w:ascii="Times New Roman" w:hAnsi="Times New Roman" w:cs="Times New Roman"/>
              </w:rPr>
              <w:t xml:space="preserve"> (к 2А) </w:t>
            </w:r>
          </w:p>
        </w:tc>
        <w:tc>
          <w:tcPr>
            <w:tcW w:w="3684" w:type="dxa"/>
            <w:tcBorders>
              <w:left w:val="single" w:sz="4" w:space="0" w:color="auto"/>
            </w:tcBorders>
          </w:tcPr>
          <w:p w:rsidR="00B5772B" w:rsidRPr="00274A3F" w:rsidRDefault="00B5772B" w:rsidP="00B5772B">
            <w:pPr>
              <w:jc w:val="center"/>
              <w:rPr>
                <w:rFonts w:ascii="Times New Roman" w:hAnsi="Times New Roman" w:cs="Times New Roman"/>
              </w:rPr>
            </w:pPr>
            <w:r w:rsidRPr="00274A3F">
              <w:rPr>
                <w:rFonts w:ascii="Times New Roman" w:hAnsi="Times New Roman" w:cs="Times New Roman"/>
              </w:rPr>
              <w:t xml:space="preserve">0,0001 </w:t>
            </w:r>
          </w:p>
        </w:tc>
      </w:tr>
    </w:tbl>
    <w:p w:rsidR="00B5772B" w:rsidRPr="002F0C9B" w:rsidRDefault="00B5772B" w:rsidP="00B5772B">
      <w:pPr>
        <w:rPr>
          <w:rFonts w:ascii="Times New Roman" w:hAnsi="Times New Roman" w:cs="Times New Roman"/>
        </w:rPr>
      </w:pPr>
    </w:p>
    <w:p w:rsidR="00B5772B" w:rsidRDefault="00B5772B" w:rsidP="00B5772B">
      <w:pPr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 xml:space="preserve">Примечание </w:t>
      </w:r>
      <w:r w:rsidRPr="00F34EB6">
        <w:rPr>
          <w:rFonts w:ascii="Times New Roman" w:hAnsi="Times New Roman" w:cs="Times New Roman"/>
        </w:rPr>
        <w:t>)</w:t>
      </w:r>
      <w:proofErr w:type="gramEnd"/>
      <w:r w:rsidRPr="00F34EB6">
        <w:rPr>
          <w:rFonts w:ascii="Times New Roman" w:hAnsi="Times New Roman" w:cs="Times New Roman"/>
          <w:vertAlign w:val="superscript"/>
        </w:rPr>
        <w:t>* -</w:t>
      </w:r>
      <w:r w:rsidRPr="00F34EB6">
        <w:rPr>
          <w:rFonts w:ascii="Times New Roman" w:hAnsi="Times New Roman" w:cs="Times New Roman"/>
        </w:rPr>
        <w:t>более</w:t>
      </w:r>
      <w:r>
        <w:rPr>
          <w:rFonts w:ascii="Times New Roman" w:hAnsi="Times New Roman" w:cs="Times New Roman"/>
        </w:rPr>
        <w:t xml:space="preserve"> полный перечень веществ будет представлен в ГН «Гигиенические нормативы качества и безопасности воды систем централизованного питьевого водоснабжения»; </w:t>
      </w:r>
      <w:r w:rsidRPr="00F34EB6">
        <w:rPr>
          <w:rFonts w:ascii="Times New Roman" w:hAnsi="Times New Roman" w:cs="Times New Roman"/>
        </w:rPr>
        <w:t>(к</w:t>
      </w:r>
      <w:r>
        <w:rPr>
          <w:rFonts w:ascii="Times New Roman" w:hAnsi="Times New Roman" w:cs="Times New Roman"/>
        </w:rPr>
        <w:t>) – канцероген, (2В)  - канцероген по МАИР</w:t>
      </w:r>
      <w:r w:rsidRPr="00F34EB6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(В2)  - </w:t>
      </w:r>
      <w:r w:rsidRPr="00F34EB6">
        <w:rPr>
          <w:rFonts w:ascii="Times New Roman" w:hAnsi="Times New Roman" w:cs="Times New Roman"/>
        </w:rPr>
        <w:t>(по ЕРА);(р) - обладает репродуктивной токсичностью;(и)</w:t>
      </w:r>
      <w:r>
        <w:rPr>
          <w:rFonts w:ascii="Times New Roman" w:hAnsi="Times New Roman" w:cs="Times New Roman"/>
        </w:rPr>
        <w:t xml:space="preserve"> - влияет на иммунную систему. </w:t>
      </w:r>
    </w:p>
    <w:p w:rsidR="00B5772B" w:rsidRDefault="00B5772B" w:rsidP="00B5772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B5772B" w:rsidRPr="00327FF4" w:rsidRDefault="008F00F2" w:rsidP="00327FF4">
      <w:pPr>
        <w:pStyle w:val="2"/>
        <w:rPr>
          <w:rStyle w:val="a4"/>
          <w:rFonts w:asciiTheme="majorHAnsi" w:eastAsiaTheme="majorEastAsia" w:hAnsiTheme="majorHAnsi" w:cstheme="majorBidi"/>
          <w:b/>
          <w:bCs/>
          <w:sz w:val="26"/>
          <w:szCs w:val="28"/>
        </w:rPr>
      </w:pPr>
      <w:bookmarkStart w:id="46" w:name="_Toc14082463"/>
      <w:r w:rsidRPr="00327FF4">
        <w:rPr>
          <w:rStyle w:val="a4"/>
          <w:rFonts w:asciiTheme="majorHAnsi" w:eastAsiaTheme="majorEastAsia" w:hAnsiTheme="majorHAnsi" w:cstheme="majorBidi"/>
          <w:b/>
          <w:bCs/>
          <w:sz w:val="26"/>
          <w:szCs w:val="28"/>
        </w:rPr>
        <w:lastRenderedPageBreak/>
        <w:t>Приложение 5</w:t>
      </w:r>
      <w:r w:rsidR="00327FF4" w:rsidRPr="00327FF4">
        <w:rPr>
          <w:rStyle w:val="a4"/>
          <w:rFonts w:asciiTheme="majorHAnsi" w:eastAsiaTheme="majorEastAsia" w:hAnsiTheme="majorHAnsi" w:cstheme="majorBidi"/>
          <w:b/>
          <w:bCs/>
          <w:sz w:val="26"/>
          <w:szCs w:val="28"/>
        </w:rPr>
        <w:t xml:space="preserve"> </w:t>
      </w:r>
      <w:r w:rsidR="00327FF4" w:rsidRPr="00327FF4">
        <w:t>Информация по существующим водопроводным сооружениям очистки поверхностных вод</w:t>
      </w:r>
      <w:bookmarkEnd w:id="46"/>
    </w:p>
    <w:tbl>
      <w:tblPr>
        <w:tblW w:w="10138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1"/>
        <w:gridCol w:w="3123"/>
        <w:gridCol w:w="2755"/>
        <w:gridCol w:w="2669"/>
      </w:tblGrid>
      <w:tr w:rsidR="00B5772B" w:rsidRPr="00F60EB7" w:rsidTr="00327FF4">
        <w:trPr>
          <w:trHeight w:val="1530"/>
        </w:trPr>
        <w:tc>
          <w:tcPr>
            <w:tcW w:w="1591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123" w:type="dxa"/>
            <w:shd w:val="clear" w:color="auto" w:fill="auto"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 xml:space="preserve">Оценочные данные по удельной себестоимости воды, на </w:t>
            </w:r>
            <w:proofErr w:type="spellStart"/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куб.м</w:t>
            </w:r>
            <w:proofErr w:type="spellEnd"/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 xml:space="preserve"> подготовленной воды</w:t>
            </w:r>
          </w:p>
        </w:tc>
        <w:tc>
          <w:tcPr>
            <w:tcW w:w="2755" w:type="dxa"/>
            <w:shd w:val="clear" w:color="auto" w:fill="auto"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Удельные данные по расходу электроэнергии на станции водоподготовки, кВт ч/м3</w:t>
            </w:r>
          </w:p>
        </w:tc>
        <w:tc>
          <w:tcPr>
            <w:tcW w:w="2669" w:type="dxa"/>
            <w:shd w:val="clear" w:color="auto" w:fill="auto"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Удельная стоимость используемых реагентов в процессе водоподготовки, руб./м3</w:t>
            </w:r>
          </w:p>
        </w:tc>
      </w:tr>
      <w:tr w:rsidR="00B5772B" w:rsidRPr="00F60EB7" w:rsidTr="00327FF4">
        <w:trPr>
          <w:trHeight w:val="900"/>
        </w:trPr>
        <w:tc>
          <w:tcPr>
            <w:tcW w:w="1591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Сверхмалые</w:t>
            </w:r>
          </w:p>
        </w:tc>
        <w:tc>
          <w:tcPr>
            <w:tcW w:w="3123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29÷36</w:t>
            </w:r>
          </w:p>
        </w:tc>
        <w:tc>
          <w:tcPr>
            <w:tcW w:w="2755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64÷7,8</w:t>
            </w:r>
          </w:p>
        </w:tc>
        <w:tc>
          <w:tcPr>
            <w:tcW w:w="2669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25,7÷27</w:t>
            </w:r>
          </w:p>
        </w:tc>
      </w:tr>
      <w:tr w:rsidR="00B5772B" w:rsidRPr="00F60EB7" w:rsidTr="00327FF4">
        <w:trPr>
          <w:trHeight w:val="300"/>
        </w:trPr>
        <w:tc>
          <w:tcPr>
            <w:tcW w:w="1591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Малые</w:t>
            </w:r>
          </w:p>
        </w:tc>
        <w:tc>
          <w:tcPr>
            <w:tcW w:w="3123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11,23÷36,6</w:t>
            </w:r>
          </w:p>
        </w:tc>
        <w:tc>
          <w:tcPr>
            <w:tcW w:w="2755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1,22÷5,48</w:t>
            </w:r>
          </w:p>
        </w:tc>
        <w:tc>
          <w:tcPr>
            <w:tcW w:w="2669" w:type="dxa"/>
            <w:shd w:val="clear" w:color="auto" w:fill="auto"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64÷4,1</w:t>
            </w:r>
          </w:p>
        </w:tc>
      </w:tr>
      <w:tr w:rsidR="00B5772B" w:rsidRPr="00F60EB7" w:rsidTr="00327FF4">
        <w:trPr>
          <w:trHeight w:val="300"/>
        </w:trPr>
        <w:tc>
          <w:tcPr>
            <w:tcW w:w="1591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Небольшие</w:t>
            </w:r>
          </w:p>
        </w:tc>
        <w:tc>
          <w:tcPr>
            <w:tcW w:w="3123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8,1÷22,4</w:t>
            </w:r>
          </w:p>
        </w:tc>
        <w:tc>
          <w:tcPr>
            <w:tcW w:w="2755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15÷0,834</w:t>
            </w:r>
          </w:p>
        </w:tc>
        <w:tc>
          <w:tcPr>
            <w:tcW w:w="2669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15÷6,3</w:t>
            </w:r>
          </w:p>
        </w:tc>
      </w:tr>
      <w:tr w:rsidR="00B5772B" w:rsidRPr="00F60EB7" w:rsidTr="00327FF4">
        <w:trPr>
          <w:trHeight w:val="300"/>
        </w:trPr>
        <w:tc>
          <w:tcPr>
            <w:tcW w:w="1591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Средние</w:t>
            </w:r>
          </w:p>
        </w:tc>
        <w:tc>
          <w:tcPr>
            <w:tcW w:w="3123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7,4÷39,77</w:t>
            </w:r>
          </w:p>
        </w:tc>
        <w:tc>
          <w:tcPr>
            <w:tcW w:w="2755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095÷2,11</w:t>
            </w:r>
          </w:p>
        </w:tc>
        <w:tc>
          <w:tcPr>
            <w:tcW w:w="2669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012÷3,5</w:t>
            </w:r>
          </w:p>
        </w:tc>
      </w:tr>
      <w:tr w:rsidR="00B5772B" w:rsidRPr="00F60EB7" w:rsidTr="00327FF4">
        <w:trPr>
          <w:trHeight w:val="300"/>
        </w:trPr>
        <w:tc>
          <w:tcPr>
            <w:tcW w:w="1591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Большие</w:t>
            </w:r>
          </w:p>
        </w:tc>
        <w:tc>
          <w:tcPr>
            <w:tcW w:w="3123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7,85÷19,09</w:t>
            </w:r>
          </w:p>
        </w:tc>
        <w:tc>
          <w:tcPr>
            <w:tcW w:w="2755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315÷2</w:t>
            </w:r>
          </w:p>
        </w:tc>
        <w:tc>
          <w:tcPr>
            <w:tcW w:w="2669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65÷4,17</w:t>
            </w:r>
          </w:p>
        </w:tc>
      </w:tr>
      <w:tr w:rsidR="00B5772B" w:rsidRPr="00F60EB7" w:rsidTr="00327FF4">
        <w:trPr>
          <w:trHeight w:val="300"/>
        </w:trPr>
        <w:tc>
          <w:tcPr>
            <w:tcW w:w="1591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Крупные</w:t>
            </w:r>
          </w:p>
        </w:tc>
        <w:tc>
          <w:tcPr>
            <w:tcW w:w="3123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4,06÷12,83</w:t>
            </w:r>
          </w:p>
        </w:tc>
        <w:tc>
          <w:tcPr>
            <w:tcW w:w="2755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17÷1,9</w:t>
            </w:r>
          </w:p>
        </w:tc>
        <w:tc>
          <w:tcPr>
            <w:tcW w:w="2669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88÷4,04</w:t>
            </w:r>
          </w:p>
        </w:tc>
      </w:tr>
    </w:tbl>
    <w:p w:rsidR="00B5772B" w:rsidRPr="00184E58" w:rsidRDefault="00B5772B" w:rsidP="00B5772B">
      <w:pPr>
        <w:jc w:val="center"/>
        <w:rPr>
          <w:rStyle w:val="a4"/>
          <w:rFonts w:eastAsia="Arial Unicode MS"/>
        </w:rPr>
      </w:pPr>
    </w:p>
    <w:p w:rsidR="00B5772B" w:rsidRPr="00184E58" w:rsidRDefault="00B5772B" w:rsidP="00B5772B">
      <w:pPr>
        <w:jc w:val="center"/>
        <w:rPr>
          <w:rStyle w:val="a4"/>
          <w:rFonts w:eastAsia="Arial Unicode MS"/>
        </w:rPr>
      </w:pPr>
    </w:p>
    <w:tbl>
      <w:tblPr>
        <w:tblW w:w="10207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1"/>
        <w:gridCol w:w="3292"/>
        <w:gridCol w:w="2641"/>
        <w:gridCol w:w="2714"/>
      </w:tblGrid>
      <w:tr w:rsidR="00B5772B" w:rsidRPr="00F60EB7" w:rsidTr="00B5772B">
        <w:trPr>
          <w:trHeight w:val="300"/>
        </w:trPr>
        <w:tc>
          <w:tcPr>
            <w:tcW w:w="10207" w:type="dxa"/>
            <w:gridSpan w:val="4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  <w:i/>
                <w:iCs/>
              </w:rPr>
            </w:pPr>
            <w:r w:rsidRPr="00F60EB7">
              <w:rPr>
                <w:rFonts w:ascii="Times New Roman" w:eastAsia="Times New Roman" w:hAnsi="Times New Roman" w:cs="Times New Roman"/>
                <w:i/>
                <w:iCs/>
              </w:rPr>
              <w:t>Информация по существующим водопроводным сооружениям очистки подземные вод</w:t>
            </w:r>
          </w:p>
        </w:tc>
      </w:tr>
      <w:tr w:rsidR="00B5772B" w:rsidRPr="00F60EB7" w:rsidTr="00B5772B">
        <w:trPr>
          <w:trHeight w:val="300"/>
        </w:trPr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292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2641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2714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</w:p>
        </w:tc>
      </w:tr>
      <w:tr w:rsidR="00B5772B" w:rsidRPr="00F60EB7" w:rsidTr="00B5772B">
        <w:trPr>
          <w:trHeight w:val="1545"/>
        </w:trPr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292" w:type="dxa"/>
            <w:shd w:val="clear" w:color="auto" w:fill="auto"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 xml:space="preserve">Оценочные данные по удельной себестоимости воды, на </w:t>
            </w:r>
            <w:proofErr w:type="spellStart"/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куб.м</w:t>
            </w:r>
            <w:proofErr w:type="spellEnd"/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 xml:space="preserve"> подготовленной воды</w:t>
            </w:r>
          </w:p>
        </w:tc>
        <w:tc>
          <w:tcPr>
            <w:tcW w:w="2641" w:type="dxa"/>
            <w:shd w:val="clear" w:color="auto" w:fill="auto"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Удельные данные по расходу электроэнергии на станции водоподготовки, кВт ч/м3</w:t>
            </w:r>
          </w:p>
        </w:tc>
        <w:tc>
          <w:tcPr>
            <w:tcW w:w="2714" w:type="dxa"/>
            <w:shd w:val="clear" w:color="auto" w:fill="auto"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Удельная стоимость используемых реагентов в процессе водоподготовки, руб./м3</w:t>
            </w:r>
          </w:p>
        </w:tc>
      </w:tr>
      <w:tr w:rsidR="00B5772B" w:rsidRPr="00F60EB7" w:rsidTr="00B5772B">
        <w:trPr>
          <w:trHeight w:val="30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Сверхмалые</w:t>
            </w:r>
          </w:p>
        </w:tc>
        <w:tc>
          <w:tcPr>
            <w:tcW w:w="3292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6,19÷30</w:t>
            </w:r>
          </w:p>
        </w:tc>
        <w:tc>
          <w:tcPr>
            <w:tcW w:w="2641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03÷8</w:t>
            </w:r>
          </w:p>
        </w:tc>
        <w:tc>
          <w:tcPr>
            <w:tcW w:w="2714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F60EB7">
              <w:rPr>
                <w:rFonts w:ascii="Times New Roman" w:eastAsia="Times New Roman" w:hAnsi="Times New Roman" w:cs="Times New Roman"/>
              </w:rPr>
              <w:t>безреагентное</w:t>
            </w:r>
            <w:proofErr w:type="spellEnd"/>
            <w:r w:rsidRPr="00F60EB7">
              <w:rPr>
                <w:rFonts w:ascii="Times New Roman" w:eastAsia="Times New Roman" w:hAnsi="Times New Roman" w:cs="Times New Roman"/>
              </w:rPr>
              <w:t>/0,04</w:t>
            </w:r>
          </w:p>
        </w:tc>
      </w:tr>
      <w:tr w:rsidR="00B5772B" w:rsidRPr="00F60EB7" w:rsidTr="00B5772B">
        <w:trPr>
          <w:trHeight w:val="300"/>
        </w:trPr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Малые</w:t>
            </w:r>
          </w:p>
        </w:tc>
        <w:tc>
          <w:tcPr>
            <w:tcW w:w="3292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4÷40,73</w:t>
            </w:r>
          </w:p>
        </w:tc>
        <w:tc>
          <w:tcPr>
            <w:tcW w:w="2641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1÷4,1</w:t>
            </w:r>
          </w:p>
        </w:tc>
        <w:tc>
          <w:tcPr>
            <w:tcW w:w="2714" w:type="dxa"/>
            <w:shd w:val="clear" w:color="auto" w:fill="auto"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F60EB7">
              <w:rPr>
                <w:rFonts w:ascii="Times New Roman" w:eastAsia="Times New Roman" w:hAnsi="Times New Roman" w:cs="Times New Roman"/>
              </w:rPr>
              <w:t>безреагентное</w:t>
            </w:r>
            <w:proofErr w:type="spellEnd"/>
            <w:r w:rsidRPr="00F60EB7">
              <w:rPr>
                <w:rFonts w:ascii="Times New Roman" w:eastAsia="Times New Roman" w:hAnsi="Times New Roman" w:cs="Times New Roman"/>
              </w:rPr>
              <w:t>/0,5÷7</w:t>
            </w:r>
          </w:p>
        </w:tc>
      </w:tr>
      <w:tr w:rsidR="00B5772B" w:rsidRPr="00F60EB7" w:rsidTr="00B5772B">
        <w:trPr>
          <w:trHeight w:val="300"/>
        </w:trPr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Небольшие</w:t>
            </w:r>
          </w:p>
        </w:tc>
        <w:tc>
          <w:tcPr>
            <w:tcW w:w="3292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51÷18,64</w:t>
            </w:r>
          </w:p>
        </w:tc>
        <w:tc>
          <w:tcPr>
            <w:tcW w:w="2641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044÷6,26</w:t>
            </w:r>
          </w:p>
        </w:tc>
        <w:tc>
          <w:tcPr>
            <w:tcW w:w="2714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F60EB7">
              <w:rPr>
                <w:rFonts w:ascii="Times New Roman" w:eastAsia="Times New Roman" w:hAnsi="Times New Roman" w:cs="Times New Roman"/>
              </w:rPr>
              <w:t>безреагентное</w:t>
            </w:r>
            <w:proofErr w:type="spellEnd"/>
            <w:r w:rsidRPr="00F60EB7">
              <w:rPr>
                <w:rFonts w:ascii="Times New Roman" w:eastAsia="Times New Roman" w:hAnsi="Times New Roman" w:cs="Times New Roman"/>
              </w:rPr>
              <w:t>/0,04÷7,71</w:t>
            </w:r>
          </w:p>
        </w:tc>
      </w:tr>
      <w:tr w:rsidR="00B5772B" w:rsidRPr="00F60EB7" w:rsidTr="00B5772B">
        <w:trPr>
          <w:trHeight w:val="300"/>
        </w:trPr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Средние</w:t>
            </w:r>
          </w:p>
        </w:tc>
        <w:tc>
          <w:tcPr>
            <w:tcW w:w="3292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72÷38,5</w:t>
            </w:r>
          </w:p>
        </w:tc>
        <w:tc>
          <w:tcPr>
            <w:tcW w:w="2641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01÷6,26</w:t>
            </w:r>
          </w:p>
        </w:tc>
        <w:tc>
          <w:tcPr>
            <w:tcW w:w="2714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05÷2,13</w:t>
            </w:r>
          </w:p>
        </w:tc>
      </w:tr>
      <w:tr w:rsidR="00B5772B" w:rsidRPr="00F60EB7" w:rsidTr="00B5772B">
        <w:trPr>
          <w:trHeight w:val="300"/>
        </w:trPr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Большие</w:t>
            </w:r>
          </w:p>
        </w:tc>
        <w:tc>
          <w:tcPr>
            <w:tcW w:w="3292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09÷30</w:t>
            </w:r>
          </w:p>
        </w:tc>
        <w:tc>
          <w:tcPr>
            <w:tcW w:w="2641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006÷2</w:t>
            </w:r>
          </w:p>
        </w:tc>
        <w:tc>
          <w:tcPr>
            <w:tcW w:w="2714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F60EB7">
              <w:rPr>
                <w:rFonts w:ascii="Times New Roman" w:eastAsia="Times New Roman" w:hAnsi="Times New Roman" w:cs="Times New Roman"/>
              </w:rPr>
              <w:t>безреагентное</w:t>
            </w:r>
            <w:proofErr w:type="spellEnd"/>
            <w:r w:rsidRPr="00F60EB7">
              <w:rPr>
                <w:rFonts w:ascii="Times New Roman" w:eastAsia="Times New Roman" w:hAnsi="Times New Roman" w:cs="Times New Roman"/>
              </w:rPr>
              <w:t>/0,62÷4,17</w:t>
            </w:r>
          </w:p>
        </w:tc>
      </w:tr>
      <w:tr w:rsidR="00B5772B" w:rsidRPr="00F60EB7" w:rsidTr="00B5772B">
        <w:trPr>
          <w:trHeight w:val="300"/>
        </w:trPr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5772B" w:rsidRPr="00F60EB7" w:rsidRDefault="00B5772B" w:rsidP="00B5772B">
            <w:pPr>
              <w:rPr>
                <w:rFonts w:ascii="Times New Roman" w:eastAsia="Times New Roman" w:hAnsi="Times New Roman" w:cs="Times New Roman"/>
                <w:b/>
                <w:bCs/>
              </w:rPr>
            </w:pPr>
            <w:r w:rsidRPr="00F60EB7">
              <w:rPr>
                <w:rFonts w:ascii="Times New Roman" w:eastAsia="Times New Roman" w:hAnsi="Times New Roman" w:cs="Times New Roman"/>
                <w:b/>
                <w:bCs/>
              </w:rPr>
              <w:t>Крупные</w:t>
            </w:r>
          </w:p>
        </w:tc>
        <w:tc>
          <w:tcPr>
            <w:tcW w:w="3292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5,25</w:t>
            </w:r>
          </w:p>
        </w:tc>
        <w:tc>
          <w:tcPr>
            <w:tcW w:w="2641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34</w:t>
            </w:r>
          </w:p>
        </w:tc>
        <w:tc>
          <w:tcPr>
            <w:tcW w:w="2714" w:type="dxa"/>
            <w:shd w:val="clear" w:color="auto" w:fill="auto"/>
            <w:noWrap/>
            <w:vAlign w:val="center"/>
            <w:hideMark/>
          </w:tcPr>
          <w:p w:rsidR="00B5772B" w:rsidRPr="00F60EB7" w:rsidRDefault="00B5772B" w:rsidP="00B5772B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F60EB7">
              <w:rPr>
                <w:rFonts w:ascii="Times New Roman" w:eastAsia="Times New Roman" w:hAnsi="Times New Roman" w:cs="Times New Roman"/>
              </w:rPr>
              <w:t>0,2</w:t>
            </w:r>
          </w:p>
        </w:tc>
      </w:tr>
    </w:tbl>
    <w:p w:rsidR="00B5772B" w:rsidRDefault="00B5772B" w:rsidP="00B5772B">
      <w:pPr>
        <w:jc w:val="center"/>
        <w:rPr>
          <w:rStyle w:val="a4"/>
          <w:rFonts w:eastAsia="Arial Unicode MS"/>
        </w:rPr>
      </w:pPr>
    </w:p>
    <w:p w:rsidR="00B5772B" w:rsidRDefault="00B5772B" w:rsidP="00B5772B">
      <w:pPr>
        <w:jc w:val="center"/>
        <w:rPr>
          <w:rStyle w:val="a4"/>
          <w:rFonts w:eastAsia="Arial Unicode MS"/>
        </w:rPr>
      </w:pPr>
    </w:p>
    <w:p w:rsidR="00B5772B" w:rsidRPr="00184E58" w:rsidRDefault="00B5772B" w:rsidP="00B5772B">
      <w:pPr>
        <w:jc w:val="center"/>
        <w:rPr>
          <w:rStyle w:val="a4"/>
          <w:rFonts w:eastAsia="Arial Unicode MS"/>
        </w:rPr>
      </w:pPr>
    </w:p>
    <w:p w:rsidR="00D51D21" w:rsidRDefault="007C6F1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15EAD" w:rsidRDefault="00115EAD" w:rsidP="00115EAD">
      <w:pPr>
        <w:pStyle w:val="2"/>
        <w:jc w:val="center"/>
      </w:pPr>
      <w:bookmarkStart w:id="47" w:name="_Toc14082464"/>
      <w:r w:rsidRPr="00EB0A9F">
        <w:lastRenderedPageBreak/>
        <w:t>ОПРЕДЕЛЕНИЯ И ТЕРМИНЫ</w:t>
      </w:r>
      <w:r w:rsidR="00453646">
        <w:t>.</w:t>
      </w:r>
      <w:bookmarkEnd w:id="47"/>
    </w:p>
    <w:p w:rsidR="00453646" w:rsidRPr="00453646" w:rsidRDefault="00453646" w:rsidP="00453646"/>
    <w:p w:rsidR="001658D2" w:rsidRPr="001658D2" w:rsidRDefault="001658D2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1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Pr="001658D2">
        <w:rPr>
          <w:rFonts w:ascii="Times New Roman" w:hAnsi="Times New Roman" w:cs="Times New Roman"/>
          <w:sz w:val="28"/>
          <w:szCs w:val="28"/>
        </w:rPr>
        <w:t xml:space="preserve"> централизованная система питьевого водоснабжения (</w:t>
      </w:r>
      <w:proofErr w:type="spellStart"/>
      <w:r w:rsidRPr="001658D2">
        <w:rPr>
          <w:rFonts w:ascii="Times New Roman" w:hAnsi="Times New Roman" w:cs="Times New Roman"/>
          <w:sz w:val="28"/>
          <w:szCs w:val="28"/>
        </w:rPr>
        <w:t>centralization</w:t>
      </w:r>
      <w:proofErr w:type="spellEnd"/>
      <w:r w:rsidR="0003087B">
        <w:rPr>
          <w:rFonts w:ascii="Times New Roman" w:hAnsi="Times New Roman" w:cs="Times New Roman"/>
          <w:sz w:val="28"/>
          <w:szCs w:val="28"/>
        </w:rPr>
        <w:t xml:space="preserve"> </w:t>
      </w:r>
      <w:r w:rsidRPr="0003087B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03087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58D2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="0003087B" w:rsidRPr="0003087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58D2">
        <w:rPr>
          <w:rFonts w:ascii="Times New Roman" w:hAnsi="Times New Roman" w:cs="Times New Roman"/>
          <w:sz w:val="28"/>
          <w:szCs w:val="28"/>
        </w:rPr>
        <w:t>drinking</w:t>
      </w:r>
      <w:proofErr w:type="spellEnd"/>
      <w:r w:rsidR="0003087B" w:rsidRPr="0003087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58D2">
        <w:rPr>
          <w:rFonts w:ascii="Times New Roman" w:hAnsi="Times New Roman" w:cs="Times New Roman"/>
          <w:sz w:val="28"/>
          <w:szCs w:val="28"/>
        </w:rPr>
        <w:t>water</w:t>
      </w:r>
      <w:proofErr w:type="spellEnd"/>
      <w:r w:rsidR="00367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58D2">
        <w:rPr>
          <w:rFonts w:ascii="Times New Roman" w:hAnsi="Times New Roman" w:cs="Times New Roman"/>
          <w:sz w:val="28"/>
          <w:szCs w:val="28"/>
        </w:rPr>
        <w:t>supply</w:t>
      </w:r>
      <w:proofErr w:type="spellEnd"/>
      <w:r w:rsidRPr="001658D2">
        <w:rPr>
          <w:rFonts w:ascii="Times New Roman" w:hAnsi="Times New Roman" w:cs="Times New Roman"/>
          <w:sz w:val="28"/>
          <w:szCs w:val="28"/>
        </w:rPr>
        <w:t xml:space="preserve">): Комплекс устройств, сооружений и трубопроводов, предназначенных для забора, подготовки (или без нее), хранения, подачи к местам потребления питьевой воды и открытый для общего пользования. [ГОСТ 30813-2002, </w:t>
      </w:r>
      <w:hyperlink r:id="rId22" w:history="1">
        <w:r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30</w:t>
        </w:r>
      </w:hyperlink>
      <w:r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2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биологическое потребление кислорода; БПК: Количество растворенного кислорода, потребляемого за установленное время и в определенных условиях при биохимическом окислении содержащихся в воде органических веществ. [ГОСТ 27065-86, </w:t>
      </w:r>
      <w:hyperlink r:id="rId23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30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3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водозабор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withdrawal</w:t>
      </w:r>
      <w:proofErr w:type="spellEnd"/>
      <w:r w:rsidR="0003087B" w:rsidRPr="0003087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="0003087B" w:rsidRPr="0003087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water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): Забор воды из водоема, водотока или подземного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водоисточника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. [ГОСТ 19185-73, </w:t>
      </w:r>
      <w:hyperlink r:id="rId24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8</w:t>
        </w:r>
      </w:hyperlink>
      <w:r w:rsidR="005D432A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4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водоочистные устройства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water</w:t>
      </w:r>
      <w:proofErr w:type="spellEnd"/>
      <w:r w:rsidR="006905DF" w:rsidRPr="006905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treatment</w:t>
      </w:r>
      <w:proofErr w:type="spellEnd"/>
      <w:r w:rsidR="006905DF" w:rsidRPr="006905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devices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): Технические изделия, предназначенные для очистки, доочистки, обеззараживания воды с целью улучшить ее качество для питьевых и бытовых нужд человека. [ГОСТ 30813-2002, </w:t>
      </w:r>
      <w:hyperlink r:id="rId25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28</w:t>
        </w:r>
      </w:hyperlink>
      <w:r w:rsidR="005D432A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5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водоподготовка: Технологические процессы обработки воды для приведения ее качества в соответствие с требованиями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водопотребителей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. [ГОСТ 25151-82, </w:t>
      </w:r>
      <w:hyperlink r:id="rId26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19</w:t>
        </w:r>
      </w:hyperlink>
      <w:r w:rsidR="005D432A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6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Pr="001658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58D2">
        <w:rPr>
          <w:rFonts w:ascii="Times New Roman" w:hAnsi="Times New Roman" w:cs="Times New Roman"/>
          <w:sz w:val="28"/>
          <w:szCs w:val="28"/>
        </w:rPr>
        <w:t>водоразбор</w:t>
      </w:r>
      <w:proofErr w:type="spellEnd"/>
      <w:r w:rsidRPr="001658D2">
        <w:rPr>
          <w:rFonts w:ascii="Times New Roman" w:hAnsi="Times New Roman" w:cs="Times New Roman"/>
          <w:sz w:val="28"/>
          <w:szCs w:val="28"/>
        </w:rPr>
        <w:t xml:space="preserve">: Разбор, распределение питьевой воды непосредственно из водопроводной </w:t>
      </w:r>
      <w:proofErr w:type="gramStart"/>
      <w:r w:rsidRPr="001658D2">
        <w:rPr>
          <w:rFonts w:ascii="Times New Roman" w:hAnsi="Times New Roman" w:cs="Times New Roman"/>
          <w:sz w:val="28"/>
          <w:szCs w:val="28"/>
        </w:rPr>
        <w:t>сети.</w:t>
      </w:r>
      <w:r w:rsidR="005D432A" w:rsidRPr="001658D2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1658D2">
        <w:rPr>
          <w:rFonts w:ascii="Times New Roman" w:hAnsi="Times New Roman" w:cs="Times New Roman"/>
          <w:sz w:val="28"/>
          <w:szCs w:val="28"/>
        </w:rPr>
        <w:t>ГОСТ 33937-2016</w:t>
      </w:r>
      <w:r w:rsidR="005D432A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7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Pr="001658D2">
        <w:rPr>
          <w:rFonts w:ascii="Times New Roman" w:hAnsi="Times New Roman" w:cs="Times New Roman"/>
          <w:sz w:val="28"/>
          <w:szCs w:val="28"/>
        </w:rPr>
        <w:t xml:space="preserve"> водоснабжение: Водоподготовка, транспортировка и подача питьевой или технической воды абонентам с использованием централизованных или нецентрализованных систем холодного водоснабжения (холодное водоснабжение) или приготовление, транспортировка и подача горячей воды абонентам с использованием централизованных или нецентрализованных систем горячего водоснабжения (горячее водоснабжение</w:t>
      </w:r>
      <w:proofErr w:type="gramStart"/>
      <w:r w:rsidRPr="001658D2">
        <w:rPr>
          <w:rFonts w:ascii="Times New Roman" w:hAnsi="Times New Roman" w:cs="Times New Roman"/>
          <w:sz w:val="28"/>
          <w:szCs w:val="28"/>
        </w:rPr>
        <w:t>).</w:t>
      </w:r>
      <w:r w:rsidR="005D432A" w:rsidRPr="001658D2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1658D2">
        <w:rPr>
          <w:rFonts w:ascii="Times New Roman" w:hAnsi="Times New Roman" w:cs="Times New Roman"/>
          <w:sz w:val="28"/>
          <w:szCs w:val="28"/>
        </w:rPr>
        <w:t>ГОСТ 33937-2016</w:t>
      </w:r>
      <w:r w:rsidR="005D432A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8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C79CD">
        <w:rPr>
          <w:rFonts w:ascii="Times New Roman" w:hAnsi="Times New Roman" w:cs="Times New Roman"/>
          <w:sz w:val="28"/>
          <w:szCs w:val="28"/>
        </w:rPr>
        <w:t xml:space="preserve"> </w:t>
      </w:r>
      <w:r w:rsidR="00E05417">
        <w:rPr>
          <w:rFonts w:ascii="Times New Roman" w:hAnsi="Times New Roman" w:cs="Times New Roman"/>
          <w:sz w:val="28"/>
          <w:szCs w:val="28"/>
        </w:rPr>
        <w:t>о</w:t>
      </w:r>
      <w:r w:rsidRPr="001658D2">
        <w:rPr>
          <w:rFonts w:ascii="Times New Roman" w:hAnsi="Times New Roman" w:cs="Times New Roman"/>
          <w:sz w:val="28"/>
          <w:szCs w:val="28"/>
        </w:rPr>
        <w:t xml:space="preserve">боротное водоснабжение: Относительно быстрое повторное поступление использованной воды в технологические циклы или бытовые водопроводные сети после ее </w:t>
      </w:r>
      <w:proofErr w:type="gramStart"/>
      <w:r w:rsidRPr="001658D2">
        <w:rPr>
          <w:rFonts w:ascii="Times New Roman" w:hAnsi="Times New Roman" w:cs="Times New Roman"/>
          <w:sz w:val="28"/>
          <w:szCs w:val="28"/>
        </w:rPr>
        <w:t>очистки.</w:t>
      </w:r>
      <w:r w:rsidR="005D432A" w:rsidRPr="001658D2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1658D2">
        <w:rPr>
          <w:rFonts w:ascii="Times New Roman" w:hAnsi="Times New Roman" w:cs="Times New Roman"/>
          <w:sz w:val="28"/>
          <w:szCs w:val="28"/>
        </w:rPr>
        <w:t>ГОСТ 33937-2016</w:t>
      </w:r>
      <w:r w:rsidR="005D432A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lastRenderedPageBreak/>
        <w:t>9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гигиенические нормативы качества питьевой воды: Совокупность научно обоснованных и установленных санитарными правилами предельно допустимых значений показателей органолептических свойств, содержания химических веществ и микроорганизмов в питьевой воде, гарантирующих безопасность и безвредность питьевой воды для жизни и здоровья человека независимо от продолжительности ее использования.[ГОСТ 30813-2002, </w:t>
      </w:r>
      <w:hyperlink r:id="rId27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2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10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>гиперхлорирование воды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super</w:t>
      </w:r>
      <w:proofErr w:type="spellEnd"/>
      <w:r w:rsidR="001C79C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chlorination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): Хлорирование воды повышенными дозами хлора. [ГОСТ 30813-2002, </w:t>
      </w:r>
      <w:hyperlink r:id="rId28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21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11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>деионизация воды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deionization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): Уменьшение содержания ионов в </w:t>
      </w:r>
      <w:proofErr w:type="gramStart"/>
      <w:r w:rsidR="001658D2" w:rsidRPr="001658D2">
        <w:rPr>
          <w:rFonts w:ascii="Times New Roman" w:hAnsi="Times New Roman" w:cs="Times New Roman"/>
          <w:sz w:val="28"/>
          <w:szCs w:val="28"/>
        </w:rPr>
        <w:t>воде.[</w:t>
      </w:r>
      <w:proofErr w:type="gram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ГОСТ 30813-2002, </w:t>
      </w:r>
      <w:hyperlink r:id="rId29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19</w:t>
        </w:r>
      </w:hyperlink>
      <w:r w:rsidR="005D432A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12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>дехлорирование воды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dechlorinaton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): Уменьшение содержания остаточного хлора в </w:t>
      </w:r>
      <w:proofErr w:type="gramStart"/>
      <w:r w:rsidR="001658D2" w:rsidRPr="001658D2">
        <w:rPr>
          <w:rFonts w:ascii="Times New Roman" w:hAnsi="Times New Roman" w:cs="Times New Roman"/>
          <w:sz w:val="28"/>
          <w:szCs w:val="28"/>
        </w:rPr>
        <w:t>воде.[</w:t>
      </w:r>
      <w:proofErr w:type="gram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ГОСТ 30813-2002, </w:t>
      </w:r>
      <w:hyperlink r:id="rId30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22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13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дистилляция воды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distillation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): Процесс выпаривания и конденсации, используемый для получения воды высокой степени </w:t>
      </w:r>
      <w:proofErr w:type="gramStart"/>
      <w:r w:rsidR="001658D2" w:rsidRPr="001658D2">
        <w:rPr>
          <w:rFonts w:ascii="Times New Roman" w:hAnsi="Times New Roman" w:cs="Times New Roman"/>
          <w:sz w:val="28"/>
          <w:szCs w:val="28"/>
        </w:rPr>
        <w:t>чистоты.[</w:t>
      </w:r>
      <w:proofErr w:type="gram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ГОСТ 30813-2002, </w:t>
      </w:r>
      <w:hyperlink r:id="rId31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18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14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Pr="001658D2">
        <w:rPr>
          <w:rFonts w:ascii="Times New Roman" w:hAnsi="Times New Roman" w:cs="Times New Roman"/>
          <w:sz w:val="28"/>
          <w:szCs w:val="28"/>
        </w:rPr>
        <w:t xml:space="preserve"> загрязняющее вещество: Вещество или смесь веществ, количество и (или) концентрация которых превышают установленные для химических веществ, в том числе радиоактивных, иных веществ и микроорганизмов нормативы и оказывают негативное воздействие на окружающую </w:t>
      </w:r>
      <w:proofErr w:type="gramStart"/>
      <w:r w:rsidRPr="001658D2">
        <w:rPr>
          <w:rFonts w:ascii="Times New Roman" w:hAnsi="Times New Roman" w:cs="Times New Roman"/>
          <w:sz w:val="28"/>
          <w:szCs w:val="28"/>
        </w:rPr>
        <w:t>среду.</w:t>
      </w:r>
      <w:r w:rsidR="003A7808" w:rsidRPr="001658D2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1658D2">
        <w:rPr>
          <w:rFonts w:ascii="Times New Roman" w:hAnsi="Times New Roman" w:cs="Times New Roman"/>
          <w:sz w:val="28"/>
          <w:szCs w:val="28"/>
        </w:rPr>
        <w:t>ГОСТ 33937-2016</w:t>
      </w:r>
      <w:r w:rsidR="005D432A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15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ионообменный материал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ion-exchange</w:t>
      </w:r>
      <w:proofErr w:type="spellEnd"/>
      <w:r w:rsidR="00367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material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): Материал, способный к осуществлению обратимого обмена ионов между собой и контактирующей </w:t>
      </w:r>
      <w:proofErr w:type="gramStart"/>
      <w:r w:rsidR="001658D2" w:rsidRPr="001658D2">
        <w:rPr>
          <w:rFonts w:ascii="Times New Roman" w:hAnsi="Times New Roman" w:cs="Times New Roman"/>
          <w:sz w:val="28"/>
          <w:szCs w:val="28"/>
        </w:rPr>
        <w:t>водой.[</w:t>
      </w:r>
      <w:proofErr w:type="gram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ГОСТ 30813-2002, </w:t>
      </w:r>
      <w:hyperlink r:id="rId32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26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16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источник питьевого водоснабжения: Водный объект (или его часть), который содержит воду, отвечающую установленным гигиеническим нормативам для источников питьевого водоснабжения, и используется или может быть использован для забора воды в системы питьевого </w:t>
      </w:r>
      <w:proofErr w:type="gramStart"/>
      <w:r w:rsidR="001658D2" w:rsidRPr="001658D2">
        <w:rPr>
          <w:rFonts w:ascii="Times New Roman" w:hAnsi="Times New Roman" w:cs="Times New Roman"/>
          <w:sz w:val="28"/>
          <w:szCs w:val="28"/>
        </w:rPr>
        <w:t>водоснабжения.[</w:t>
      </w:r>
      <w:proofErr w:type="gram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ГОСТ 30813-2002, </w:t>
      </w:r>
      <w:hyperlink r:id="rId33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9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2B63D1" w:rsidRPr="001658D2" w:rsidRDefault="002B63D1" w:rsidP="001658D2">
      <w:pPr>
        <w:pStyle w:val="ConsPlusNormal"/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lastRenderedPageBreak/>
        <w:t>17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Pr="001658D2">
        <w:rPr>
          <w:rFonts w:ascii="Times New Roman" w:hAnsi="Times New Roman" w:cs="Times New Roman"/>
          <w:sz w:val="28"/>
          <w:szCs w:val="28"/>
        </w:rPr>
        <w:t xml:space="preserve"> качество и безопасность воды: Совокупность показателей, характеризующих физические, химические, бактериологические, органолептические и другие свойства воды, в том числе ее </w:t>
      </w:r>
      <w:proofErr w:type="gramStart"/>
      <w:r w:rsidRPr="001658D2">
        <w:rPr>
          <w:rFonts w:ascii="Times New Roman" w:hAnsi="Times New Roman" w:cs="Times New Roman"/>
          <w:sz w:val="28"/>
          <w:szCs w:val="28"/>
        </w:rPr>
        <w:t>температуру.</w:t>
      </w:r>
      <w:r w:rsidR="003A7808" w:rsidRPr="001658D2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1658D2">
        <w:rPr>
          <w:rFonts w:ascii="Times New Roman" w:hAnsi="Times New Roman" w:cs="Times New Roman"/>
          <w:sz w:val="28"/>
          <w:szCs w:val="28"/>
        </w:rPr>
        <w:t>ГОСТ 33937-2016</w:t>
      </w:r>
      <w:r w:rsidR="005D432A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18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Pr="001658D2">
        <w:rPr>
          <w:rFonts w:ascii="Times New Roman" w:hAnsi="Times New Roman" w:cs="Times New Roman"/>
          <w:sz w:val="28"/>
          <w:szCs w:val="28"/>
        </w:rPr>
        <w:t xml:space="preserve"> магистральный трубопроводный транспорт: Вид транспорта, который состоит из технологически, организационно и экономически независимых систем магистрального трубопроводного транспорта, магистральных трубопроводов и предназначенный для транспортировки продукции, подготовленной в соответствии с требованиями государственных стандартов и технических условий по специальным </w:t>
      </w:r>
      <w:proofErr w:type="gramStart"/>
      <w:r w:rsidRPr="001658D2">
        <w:rPr>
          <w:rFonts w:ascii="Times New Roman" w:hAnsi="Times New Roman" w:cs="Times New Roman"/>
          <w:sz w:val="28"/>
          <w:szCs w:val="28"/>
        </w:rPr>
        <w:t>трубопроводам.</w:t>
      </w:r>
      <w:r w:rsidR="003A7808" w:rsidRPr="001658D2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1658D2">
        <w:rPr>
          <w:rFonts w:ascii="Times New Roman" w:hAnsi="Times New Roman" w:cs="Times New Roman"/>
          <w:sz w:val="28"/>
          <w:szCs w:val="28"/>
        </w:rPr>
        <w:t>ГОСТ 33937-2016</w:t>
      </w:r>
      <w:r w:rsidR="005D432A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19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мембранное фильтрование воды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membrane</w:t>
      </w:r>
      <w:proofErr w:type="spellEnd"/>
      <w:r w:rsidR="00EC1B2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filtration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): Фильтрование воды через мембранный фильтр. [ГОСТ 30813-2002, </w:t>
      </w:r>
      <w:hyperlink r:id="rId34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17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20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озонирование воды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ozonization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): Использование озона в процессе водоподготовки для обеззараживания воды и улучшения ее органолептических свойств. [ГОСТ 30813-2002, </w:t>
      </w:r>
      <w:hyperlink r:id="rId35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24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1658D2" w:rsidRPr="001658D2" w:rsidRDefault="002B63D1" w:rsidP="001658D2">
      <w:pPr>
        <w:pStyle w:val="ConsPlusNormal"/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21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питьевая вода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drinking</w:t>
      </w:r>
      <w:proofErr w:type="spellEnd"/>
      <w:r w:rsidR="00B7355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water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>): Вода, по качеству в естественном состоянии или после водоподготовки отвечающая гигиеническим нормативам и предназначенная для удовлетворения питьевых и бытовых потребностей человека либо для производства продукции, потребляемой человеком.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2</w:t>
      </w:r>
      <w:r w:rsidR="001658D2" w:rsidRPr="001658D2">
        <w:rPr>
          <w:rFonts w:ascii="Times New Roman" w:hAnsi="Times New Roman" w:cs="Times New Roman"/>
          <w:sz w:val="28"/>
          <w:szCs w:val="28"/>
        </w:rPr>
        <w:t>2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питьевое водоснабжение (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drinking</w:t>
      </w:r>
      <w:proofErr w:type="spellEnd"/>
      <w:r w:rsidR="009D2AE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water</w:t>
      </w:r>
      <w:proofErr w:type="spellEnd"/>
      <w:r w:rsidR="00367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658D2" w:rsidRPr="001658D2">
        <w:rPr>
          <w:rFonts w:ascii="Times New Roman" w:hAnsi="Times New Roman" w:cs="Times New Roman"/>
          <w:sz w:val="28"/>
          <w:szCs w:val="28"/>
        </w:rPr>
        <w:t>supply</w:t>
      </w:r>
      <w:proofErr w:type="spellEnd"/>
      <w:r w:rsidR="001658D2" w:rsidRPr="001658D2">
        <w:rPr>
          <w:rFonts w:ascii="Times New Roman" w:hAnsi="Times New Roman" w:cs="Times New Roman"/>
          <w:sz w:val="28"/>
          <w:szCs w:val="28"/>
        </w:rPr>
        <w:t xml:space="preserve">): Деятельность, направленная на обеспечение потребителей питьевой водой, включающей в себя выбор, охрану источников и сооружений водоснабжения, проектирование, строительство, эксплуатацию систем водоснабжения, забор, подготовку, хранение, подачу к местам потребления и реализацию питьевой воды. [ГОСТ 30813-2002, </w:t>
      </w:r>
      <w:hyperlink r:id="rId36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1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2</w:t>
      </w:r>
      <w:r w:rsidR="001658D2" w:rsidRPr="001658D2">
        <w:rPr>
          <w:rFonts w:ascii="Times New Roman" w:hAnsi="Times New Roman" w:cs="Times New Roman"/>
          <w:sz w:val="28"/>
          <w:szCs w:val="28"/>
        </w:rPr>
        <w:t>3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подземная вода: Вода, в том числе минеральная, находящаяся в подземных водных объектах. [ГОСТ 30813-2002, </w:t>
      </w:r>
      <w:hyperlink r:id="rId37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5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2B63D1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2</w:t>
      </w:r>
      <w:r w:rsidR="001658D2" w:rsidRPr="001658D2">
        <w:rPr>
          <w:rFonts w:ascii="Times New Roman" w:hAnsi="Times New Roman" w:cs="Times New Roman"/>
          <w:sz w:val="28"/>
          <w:szCs w:val="28"/>
        </w:rPr>
        <w:t>4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="001658D2" w:rsidRPr="001658D2">
        <w:rPr>
          <w:rFonts w:ascii="Times New Roman" w:hAnsi="Times New Roman" w:cs="Times New Roman"/>
          <w:sz w:val="28"/>
          <w:szCs w:val="28"/>
        </w:rPr>
        <w:t xml:space="preserve"> предельно допустимая концентрация вещества в воде; ПДК: Концентрация веществ в воде, выше которой вода непригодна для одного или нескольких видов водопользования. [ГОСТ 27065-86, </w:t>
      </w:r>
      <w:hyperlink r:id="rId38" w:history="1">
        <w:r w:rsidR="001658D2"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17</w:t>
        </w:r>
      </w:hyperlink>
      <w:r w:rsidR="001658D2"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1658D2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lastRenderedPageBreak/>
        <w:t>25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Pr="001658D2">
        <w:rPr>
          <w:rFonts w:ascii="Times New Roman" w:hAnsi="Times New Roman" w:cs="Times New Roman"/>
          <w:sz w:val="28"/>
          <w:szCs w:val="28"/>
        </w:rPr>
        <w:t xml:space="preserve"> фильтрование воды (</w:t>
      </w:r>
      <w:proofErr w:type="spellStart"/>
      <w:r w:rsidRPr="001658D2">
        <w:rPr>
          <w:rFonts w:ascii="Times New Roman" w:hAnsi="Times New Roman" w:cs="Times New Roman"/>
          <w:sz w:val="28"/>
          <w:szCs w:val="28"/>
        </w:rPr>
        <w:t>filtration</w:t>
      </w:r>
      <w:proofErr w:type="spellEnd"/>
      <w:r w:rsidRPr="001658D2">
        <w:rPr>
          <w:rFonts w:ascii="Times New Roman" w:hAnsi="Times New Roman" w:cs="Times New Roman"/>
          <w:sz w:val="28"/>
          <w:szCs w:val="28"/>
        </w:rPr>
        <w:t xml:space="preserve">): Отделение примесей, частей или микроорганизмов от воды через слой пористого материала или сетку. [ГОСТ 30813-2002, </w:t>
      </w:r>
      <w:hyperlink r:id="rId39" w:history="1">
        <w:r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16</w:t>
        </w:r>
      </w:hyperlink>
      <w:r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Pr="001658D2" w:rsidRDefault="001658D2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26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Pr="001658D2">
        <w:rPr>
          <w:rFonts w:ascii="Times New Roman" w:hAnsi="Times New Roman" w:cs="Times New Roman"/>
          <w:sz w:val="28"/>
          <w:szCs w:val="28"/>
        </w:rPr>
        <w:t>флокулянт (</w:t>
      </w:r>
      <w:proofErr w:type="spellStart"/>
      <w:r w:rsidR="00367A8E" w:rsidRPr="00367A8E">
        <w:rPr>
          <w:rFonts w:ascii="Times New Roman" w:hAnsi="Times New Roman" w:cs="Times New Roman"/>
          <w:sz w:val="28"/>
          <w:szCs w:val="28"/>
        </w:rPr>
        <w:t>flocculant</w:t>
      </w:r>
      <w:proofErr w:type="spellEnd"/>
      <w:r w:rsidRPr="001658D2">
        <w:rPr>
          <w:rFonts w:ascii="Times New Roman" w:hAnsi="Times New Roman" w:cs="Times New Roman"/>
          <w:sz w:val="28"/>
          <w:szCs w:val="28"/>
        </w:rPr>
        <w:t xml:space="preserve">): Вещество, вызывающее интенсивное образование рыхлых хлопьевидных агрегатов в результате агломерации находящихся в воде мелких взвешенных частиц. [ГОСТ 30813-2002, </w:t>
      </w:r>
      <w:hyperlink r:id="rId40" w:history="1">
        <w:r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25</w:t>
        </w:r>
      </w:hyperlink>
      <w:r w:rsidRPr="001658D2">
        <w:rPr>
          <w:rFonts w:ascii="Times New Roman" w:hAnsi="Times New Roman" w:cs="Times New Roman"/>
          <w:sz w:val="28"/>
          <w:szCs w:val="28"/>
        </w:rPr>
        <w:t>]</w:t>
      </w:r>
    </w:p>
    <w:p w:rsidR="001658D2" w:rsidRPr="001658D2" w:rsidRDefault="001658D2" w:rsidP="001658D2">
      <w:pPr>
        <w:pStyle w:val="ConsPlusNormal"/>
        <w:spacing w:line="360" w:lineRule="auto"/>
        <w:ind w:firstLine="600"/>
        <w:jc w:val="both"/>
        <w:rPr>
          <w:rFonts w:ascii="Times New Roman" w:hAnsi="Times New Roman" w:cs="Times New Roman"/>
          <w:sz w:val="28"/>
          <w:szCs w:val="28"/>
        </w:rPr>
      </w:pPr>
      <w:r w:rsidRPr="001658D2">
        <w:rPr>
          <w:rFonts w:ascii="Times New Roman" w:hAnsi="Times New Roman" w:cs="Times New Roman"/>
          <w:sz w:val="28"/>
          <w:szCs w:val="28"/>
        </w:rPr>
        <w:t>27</w:t>
      </w:r>
      <w:r w:rsidR="00453646">
        <w:rPr>
          <w:rFonts w:ascii="Times New Roman" w:hAnsi="Times New Roman" w:cs="Times New Roman"/>
          <w:sz w:val="28"/>
          <w:szCs w:val="28"/>
        </w:rPr>
        <w:t>.</w:t>
      </w:r>
      <w:r w:rsidRPr="001658D2">
        <w:rPr>
          <w:rFonts w:ascii="Times New Roman" w:hAnsi="Times New Roman" w:cs="Times New Roman"/>
          <w:sz w:val="28"/>
          <w:szCs w:val="28"/>
        </w:rPr>
        <w:t xml:space="preserve"> хлорирование воды (</w:t>
      </w:r>
      <w:proofErr w:type="spellStart"/>
      <w:r w:rsidRPr="001658D2">
        <w:rPr>
          <w:rFonts w:ascii="Times New Roman" w:hAnsi="Times New Roman" w:cs="Times New Roman"/>
          <w:sz w:val="28"/>
          <w:szCs w:val="28"/>
        </w:rPr>
        <w:t>chlorination</w:t>
      </w:r>
      <w:proofErr w:type="spellEnd"/>
      <w:r w:rsidRPr="001658D2">
        <w:rPr>
          <w:rFonts w:ascii="Times New Roman" w:hAnsi="Times New Roman" w:cs="Times New Roman"/>
          <w:sz w:val="28"/>
          <w:szCs w:val="28"/>
        </w:rPr>
        <w:t xml:space="preserve">): Обеззараживание воды путем добавления в воду хлора или его соединений, образующих хлорноватистую кислоту или гипохлорит-ионы. [ГОСТ 30813-2002, </w:t>
      </w:r>
      <w:hyperlink r:id="rId41" w:history="1">
        <w:r w:rsidRPr="001658D2">
          <w:rPr>
            <w:rFonts w:ascii="Times New Roman" w:hAnsi="Times New Roman" w:cs="Times New Roman"/>
            <w:color w:val="0000FF"/>
            <w:sz w:val="28"/>
            <w:szCs w:val="28"/>
          </w:rPr>
          <w:t>статья 20</w:t>
        </w:r>
      </w:hyperlink>
      <w:r w:rsidRPr="001658D2">
        <w:rPr>
          <w:rFonts w:ascii="Times New Roman" w:hAnsi="Times New Roman" w:cs="Times New Roman"/>
          <w:sz w:val="28"/>
          <w:szCs w:val="28"/>
        </w:rPr>
        <w:t>]</w:t>
      </w:r>
    </w:p>
    <w:p w:rsidR="002B63D1" w:rsidRDefault="002B63D1" w:rsidP="002B63D1">
      <w:pPr>
        <w:spacing w:after="1"/>
      </w:pPr>
    </w:p>
    <w:p w:rsidR="0057062B" w:rsidRPr="007C6F17" w:rsidRDefault="0057062B" w:rsidP="001636D1">
      <w:pPr>
        <w:rPr>
          <w:sz w:val="16"/>
          <w:szCs w:val="16"/>
        </w:rPr>
      </w:pPr>
    </w:p>
    <w:sectPr w:rsidR="0057062B" w:rsidRPr="007C6F17" w:rsidSect="00E05ADC">
      <w:footerReference w:type="default" r:id="rId42"/>
      <w:pgSz w:w="11906" w:h="16838"/>
      <w:pgMar w:top="1134" w:right="850" w:bottom="1134" w:left="1701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46D9" w:rsidRDefault="008946D9" w:rsidP="00E05ADC">
      <w:r>
        <w:separator/>
      </w:r>
    </w:p>
  </w:endnote>
  <w:endnote w:type="continuationSeparator" w:id="0">
    <w:p w:rsidR="008946D9" w:rsidRDefault="008946D9" w:rsidP="00E05A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ungsuh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295392"/>
      <w:docPartObj>
        <w:docPartGallery w:val="Page Numbers (Bottom of Page)"/>
        <w:docPartUnique/>
      </w:docPartObj>
    </w:sdtPr>
    <w:sdtContent>
      <w:p w:rsidR="00A7205B" w:rsidRDefault="00A7205B">
        <w:pPr>
          <w:pStyle w:val="af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7F0946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A7205B" w:rsidRDefault="00A7205B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295390"/>
      <w:docPartObj>
        <w:docPartGallery w:val="Page Numbers (Bottom of Page)"/>
        <w:docPartUnique/>
      </w:docPartObj>
    </w:sdtPr>
    <w:sdtContent>
      <w:p w:rsidR="00A7205B" w:rsidRDefault="00A7205B">
        <w:pPr>
          <w:pStyle w:val="af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7F0946">
          <w:rPr>
            <w:noProof/>
          </w:rPr>
          <w:t>73</w:t>
        </w:r>
        <w:r>
          <w:rPr>
            <w:noProof/>
          </w:rPr>
          <w:fldChar w:fldCharType="end"/>
        </w:r>
      </w:p>
    </w:sdtContent>
  </w:sdt>
  <w:p w:rsidR="00A7205B" w:rsidRDefault="00A7205B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46D9" w:rsidRDefault="008946D9" w:rsidP="00E05ADC">
      <w:r>
        <w:separator/>
      </w:r>
    </w:p>
  </w:footnote>
  <w:footnote w:type="continuationSeparator" w:id="0">
    <w:p w:rsidR="008946D9" w:rsidRDefault="008946D9" w:rsidP="00E05A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D6F7D"/>
    <w:multiLevelType w:val="hybridMultilevel"/>
    <w:tmpl w:val="A48E85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8C4598"/>
    <w:multiLevelType w:val="hybridMultilevel"/>
    <w:tmpl w:val="B5BEB5FA"/>
    <w:lvl w:ilvl="0" w:tplc="5A8AF7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A843BA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93813E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92CEC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F6676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5C4EF9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85864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66A6C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51A54A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DD42E06"/>
    <w:multiLevelType w:val="hybridMultilevel"/>
    <w:tmpl w:val="7FDA4B14"/>
    <w:lvl w:ilvl="0" w:tplc="9880122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CF7C1A"/>
    <w:multiLevelType w:val="multilevel"/>
    <w:tmpl w:val="EB6E62B8"/>
    <w:lvl w:ilvl="0">
      <w:start w:val="1"/>
      <w:numFmt w:val="decimal"/>
      <w:lvlText w:val="%1."/>
      <w:lvlJc w:val="left"/>
      <w:pPr>
        <w:ind w:left="1212" w:hanging="360"/>
      </w:pPr>
    </w:lvl>
    <w:lvl w:ilvl="1">
      <w:start w:val="1"/>
      <w:numFmt w:val="decimal"/>
      <w:isLgl/>
      <w:lvlText w:val="%1.%2"/>
      <w:lvlJc w:val="left"/>
      <w:pPr>
        <w:ind w:left="157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5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3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5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32" w:hanging="1800"/>
      </w:pPr>
      <w:rPr>
        <w:rFonts w:hint="default"/>
      </w:rPr>
    </w:lvl>
  </w:abstractNum>
  <w:abstractNum w:abstractNumId="4" w15:restartNumberingAfterBreak="0">
    <w:nsid w:val="191E4B14"/>
    <w:multiLevelType w:val="hybridMultilevel"/>
    <w:tmpl w:val="6F56C218"/>
    <w:lvl w:ilvl="0" w:tplc="9BC436C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sz w:val="72"/>
        <w:szCs w:val="72"/>
        <w:vertAlign w:val="subscrip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9412A7"/>
    <w:multiLevelType w:val="hybridMultilevel"/>
    <w:tmpl w:val="467C88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F54291"/>
    <w:multiLevelType w:val="multilevel"/>
    <w:tmpl w:val="EBF8136C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C602021"/>
    <w:multiLevelType w:val="hybridMultilevel"/>
    <w:tmpl w:val="4F96A5E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C849FF"/>
    <w:multiLevelType w:val="hybridMultilevel"/>
    <w:tmpl w:val="E9FE6FB2"/>
    <w:lvl w:ilvl="0" w:tplc="39E8F610">
      <w:start w:val="1"/>
      <w:numFmt w:val="bullet"/>
      <w:lvlText w:val="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38C05C05"/>
    <w:multiLevelType w:val="hybridMultilevel"/>
    <w:tmpl w:val="FFFCFA26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392E6498"/>
    <w:multiLevelType w:val="multilevel"/>
    <w:tmpl w:val="B4ACB152"/>
    <w:lvl w:ilvl="0">
      <w:start w:val="1"/>
      <w:numFmt w:val="bullet"/>
      <w:lvlText w:val="■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9F36129"/>
    <w:multiLevelType w:val="hybridMultilevel"/>
    <w:tmpl w:val="5034644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3B26623B"/>
    <w:multiLevelType w:val="multilevel"/>
    <w:tmpl w:val="E0F47D40"/>
    <w:lvl w:ilvl="0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3C583E41"/>
    <w:multiLevelType w:val="hybridMultilevel"/>
    <w:tmpl w:val="2A4E3CB8"/>
    <w:lvl w:ilvl="0" w:tplc="D7E86F5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C38F87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6ACF49E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6071C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680D9A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AFAFD1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BEFB4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288750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BCA103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7E45F8"/>
    <w:multiLevelType w:val="hybridMultilevel"/>
    <w:tmpl w:val="E5045692"/>
    <w:lvl w:ilvl="0" w:tplc="966ACB4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D8BFA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D6DFD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AE6AB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6522D4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A524D7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1A0707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8600C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26E5D0E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DFB7649"/>
    <w:multiLevelType w:val="hybridMultilevel"/>
    <w:tmpl w:val="D9D20F3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 w15:restartNumberingAfterBreak="0">
    <w:nsid w:val="3E0E5F15"/>
    <w:multiLevelType w:val="hybridMultilevel"/>
    <w:tmpl w:val="C1CEA5D4"/>
    <w:lvl w:ilvl="0" w:tplc="04190001">
      <w:start w:val="1"/>
      <w:numFmt w:val="bullet"/>
      <w:lvlText w:val=""/>
      <w:lvlJc w:val="left"/>
      <w:pPr>
        <w:ind w:left="193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5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7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1" w:hanging="360"/>
      </w:pPr>
      <w:rPr>
        <w:rFonts w:ascii="Wingdings" w:hAnsi="Wingdings" w:hint="default"/>
      </w:rPr>
    </w:lvl>
  </w:abstractNum>
  <w:abstractNum w:abstractNumId="17" w15:restartNumberingAfterBreak="0">
    <w:nsid w:val="4018089B"/>
    <w:multiLevelType w:val="hybridMultilevel"/>
    <w:tmpl w:val="CA5A6A22"/>
    <w:lvl w:ilvl="0" w:tplc="041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0BE6F81"/>
    <w:multiLevelType w:val="hybridMultilevel"/>
    <w:tmpl w:val="F4E6AB9C"/>
    <w:lvl w:ilvl="0" w:tplc="39E8F610">
      <w:start w:val="1"/>
      <w:numFmt w:val="bullet"/>
      <w:lvlText w:val=""/>
      <w:lvlJc w:val="left"/>
      <w:pPr>
        <w:ind w:left="81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3" w:hanging="360"/>
      </w:pPr>
      <w:rPr>
        <w:rFonts w:ascii="Wingdings" w:hAnsi="Wingdings" w:hint="default"/>
      </w:rPr>
    </w:lvl>
  </w:abstractNum>
  <w:abstractNum w:abstractNumId="19" w15:restartNumberingAfterBreak="0">
    <w:nsid w:val="451B61C2"/>
    <w:multiLevelType w:val="hybridMultilevel"/>
    <w:tmpl w:val="037C2884"/>
    <w:lvl w:ilvl="0" w:tplc="488219A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CBB790A"/>
    <w:multiLevelType w:val="hybridMultilevel"/>
    <w:tmpl w:val="B3FA0F6E"/>
    <w:lvl w:ilvl="0" w:tplc="9BC436C0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  <w:sz w:val="72"/>
        <w:szCs w:val="72"/>
        <w:vertAlign w:val="subscrip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67D762C6"/>
    <w:multiLevelType w:val="hybridMultilevel"/>
    <w:tmpl w:val="86CEF4B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551D79"/>
    <w:multiLevelType w:val="hybridMultilevel"/>
    <w:tmpl w:val="DC6CD720"/>
    <w:lvl w:ilvl="0" w:tplc="5A8AF7AC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B142BD2"/>
    <w:multiLevelType w:val="hybridMultilevel"/>
    <w:tmpl w:val="A44A1D7E"/>
    <w:lvl w:ilvl="0" w:tplc="04190001">
      <w:start w:val="1"/>
      <w:numFmt w:val="bullet"/>
      <w:lvlText w:val=""/>
      <w:lvlJc w:val="left"/>
      <w:pPr>
        <w:ind w:left="14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29" w:hanging="360"/>
      </w:pPr>
      <w:rPr>
        <w:rFonts w:ascii="Wingdings" w:hAnsi="Wingdings" w:hint="default"/>
      </w:rPr>
    </w:lvl>
  </w:abstractNum>
  <w:abstractNum w:abstractNumId="24" w15:restartNumberingAfterBreak="0">
    <w:nsid w:val="6B381091"/>
    <w:multiLevelType w:val="hybridMultilevel"/>
    <w:tmpl w:val="C0924E30"/>
    <w:lvl w:ilvl="0" w:tplc="FE14108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C845689"/>
    <w:multiLevelType w:val="hybridMultilevel"/>
    <w:tmpl w:val="1DCEB43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6CD16E9E"/>
    <w:multiLevelType w:val="hybridMultilevel"/>
    <w:tmpl w:val="F45AC0C6"/>
    <w:lvl w:ilvl="0" w:tplc="5A8AF7AC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D051683"/>
    <w:multiLevelType w:val="hybridMultilevel"/>
    <w:tmpl w:val="C04E02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D535279"/>
    <w:multiLevelType w:val="hybridMultilevel"/>
    <w:tmpl w:val="BAD4D878"/>
    <w:lvl w:ilvl="0" w:tplc="9BC436C0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  <w:sz w:val="72"/>
        <w:szCs w:val="72"/>
        <w:vertAlign w:val="subscrip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72516243"/>
    <w:multiLevelType w:val="hybridMultilevel"/>
    <w:tmpl w:val="BAD06F7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28D6C43"/>
    <w:multiLevelType w:val="hybridMultilevel"/>
    <w:tmpl w:val="6284E4A4"/>
    <w:lvl w:ilvl="0" w:tplc="1B084110">
      <w:start w:val="1"/>
      <w:numFmt w:val="decimal"/>
      <w:lvlText w:val="%1."/>
      <w:lvlJc w:val="left"/>
      <w:pPr>
        <w:ind w:left="3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0" w:hanging="360"/>
      </w:pPr>
    </w:lvl>
    <w:lvl w:ilvl="2" w:tplc="0419001B" w:tentative="1">
      <w:start w:val="1"/>
      <w:numFmt w:val="lowerRoman"/>
      <w:lvlText w:val="%3."/>
      <w:lvlJc w:val="right"/>
      <w:pPr>
        <w:ind w:left="1830" w:hanging="180"/>
      </w:pPr>
    </w:lvl>
    <w:lvl w:ilvl="3" w:tplc="0419000F" w:tentative="1">
      <w:start w:val="1"/>
      <w:numFmt w:val="decimal"/>
      <w:lvlText w:val="%4."/>
      <w:lvlJc w:val="left"/>
      <w:pPr>
        <w:ind w:left="2550" w:hanging="360"/>
      </w:pPr>
    </w:lvl>
    <w:lvl w:ilvl="4" w:tplc="04190019" w:tentative="1">
      <w:start w:val="1"/>
      <w:numFmt w:val="lowerLetter"/>
      <w:lvlText w:val="%5."/>
      <w:lvlJc w:val="left"/>
      <w:pPr>
        <w:ind w:left="3270" w:hanging="360"/>
      </w:pPr>
    </w:lvl>
    <w:lvl w:ilvl="5" w:tplc="0419001B" w:tentative="1">
      <w:start w:val="1"/>
      <w:numFmt w:val="lowerRoman"/>
      <w:lvlText w:val="%6."/>
      <w:lvlJc w:val="right"/>
      <w:pPr>
        <w:ind w:left="3990" w:hanging="180"/>
      </w:pPr>
    </w:lvl>
    <w:lvl w:ilvl="6" w:tplc="0419000F" w:tentative="1">
      <w:start w:val="1"/>
      <w:numFmt w:val="decimal"/>
      <w:lvlText w:val="%7."/>
      <w:lvlJc w:val="left"/>
      <w:pPr>
        <w:ind w:left="4710" w:hanging="360"/>
      </w:pPr>
    </w:lvl>
    <w:lvl w:ilvl="7" w:tplc="04190019" w:tentative="1">
      <w:start w:val="1"/>
      <w:numFmt w:val="lowerLetter"/>
      <w:lvlText w:val="%8."/>
      <w:lvlJc w:val="left"/>
      <w:pPr>
        <w:ind w:left="5430" w:hanging="360"/>
      </w:pPr>
    </w:lvl>
    <w:lvl w:ilvl="8" w:tplc="0419001B" w:tentative="1">
      <w:start w:val="1"/>
      <w:numFmt w:val="lowerRoman"/>
      <w:lvlText w:val="%9."/>
      <w:lvlJc w:val="right"/>
      <w:pPr>
        <w:ind w:left="6150" w:hanging="180"/>
      </w:pPr>
    </w:lvl>
  </w:abstractNum>
  <w:abstractNum w:abstractNumId="31" w15:restartNumberingAfterBreak="0">
    <w:nsid w:val="78523707"/>
    <w:multiLevelType w:val="hybridMultilevel"/>
    <w:tmpl w:val="0A8613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C6453E2"/>
    <w:multiLevelType w:val="hybridMultilevel"/>
    <w:tmpl w:val="8C74B4CC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3" w15:restartNumberingAfterBreak="0">
    <w:nsid w:val="7CA2297A"/>
    <w:multiLevelType w:val="hybridMultilevel"/>
    <w:tmpl w:val="AEB011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CD0007A"/>
    <w:multiLevelType w:val="hybridMultilevel"/>
    <w:tmpl w:val="BA8ACDD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 w15:restartNumberingAfterBreak="0">
    <w:nsid w:val="7E5A163E"/>
    <w:multiLevelType w:val="hybridMultilevel"/>
    <w:tmpl w:val="15B656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34"/>
  </w:num>
  <w:num w:numId="3">
    <w:abstractNumId w:val="23"/>
  </w:num>
  <w:num w:numId="4">
    <w:abstractNumId w:val="33"/>
  </w:num>
  <w:num w:numId="5">
    <w:abstractNumId w:val="5"/>
  </w:num>
  <w:num w:numId="6">
    <w:abstractNumId w:val="21"/>
  </w:num>
  <w:num w:numId="7">
    <w:abstractNumId w:val="18"/>
  </w:num>
  <w:num w:numId="8">
    <w:abstractNumId w:val="16"/>
  </w:num>
  <w:num w:numId="9">
    <w:abstractNumId w:val="1"/>
  </w:num>
  <w:num w:numId="10">
    <w:abstractNumId w:val="19"/>
  </w:num>
  <w:num w:numId="11">
    <w:abstractNumId w:val="11"/>
  </w:num>
  <w:num w:numId="12">
    <w:abstractNumId w:val="35"/>
  </w:num>
  <w:num w:numId="13">
    <w:abstractNumId w:val="15"/>
  </w:num>
  <w:num w:numId="14">
    <w:abstractNumId w:val="12"/>
  </w:num>
  <w:num w:numId="15">
    <w:abstractNumId w:val="28"/>
  </w:num>
  <w:num w:numId="16">
    <w:abstractNumId w:val="10"/>
  </w:num>
  <w:num w:numId="17">
    <w:abstractNumId w:val="6"/>
  </w:num>
  <w:num w:numId="18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5"/>
  </w:num>
  <w:num w:numId="20">
    <w:abstractNumId w:val="27"/>
  </w:num>
  <w:num w:numId="21">
    <w:abstractNumId w:val="29"/>
  </w:num>
  <w:num w:numId="22">
    <w:abstractNumId w:val="0"/>
  </w:num>
  <w:num w:numId="23">
    <w:abstractNumId w:val="26"/>
  </w:num>
  <w:num w:numId="24">
    <w:abstractNumId w:val="9"/>
  </w:num>
  <w:num w:numId="25">
    <w:abstractNumId w:val="22"/>
  </w:num>
  <w:num w:numId="26">
    <w:abstractNumId w:val="8"/>
  </w:num>
  <w:num w:numId="27">
    <w:abstractNumId w:val="17"/>
  </w:num>
  <w:num w:numId="28">
    <w:abstractNumId w:val="7"/>
  </w:num>
  <w:num w:numId="29">
    <w:abstractNumId w:val="20"/>
  </w:num>
  <w:num w:numId="30">
    <w:abstractNumId w:val="4"/>
  </w:num>
  <w:num w:numId="31">
    <w:abstractNumId w:val="2"/>
  </w:num>
  <w:num w:numId="32">
    <w:abstractNumId w:val="24"/>
  </w:num>
  <w:num w:numId="33">
    <w:abstractNumId w:val="30"/>
  </w:num>
  <w:num w:numId="34">
    <w:abstractNumId w:val="13"/>
  </w:num>
  <w:num w:numId="35">
    <w:abstractNumId w:val="14"/>
  </w:num>
  <w:num w:numId="36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F13"/>
    <w:rsid w:val="000151AC"/>
    <w:rsid w:val="0003087B"/>
    <w:rsid w:val="00032FE4"/>
    <w:rsid w:val="00053741"/>
    <w:rsid w:val="00066E99"/>
    <w:rsid w:val="00067872"/>
    <w:rsid w:val="000C2268"/>
    <w:rsid w:val="000E0391"/>
    <w:rsid w:val="000E1023"/>
    <w:rsid w:val="000F47A1"/>
    <w:rsid w:val="00115EAD"/>
    <w:rsid w:val="00120C6B"/>
    <w:rsid w:val="00131871"/>
    <w:rsid w:val="00140815"/>
    <w:rsid w:val="001636D1"/>
    <w:rsid w:val="001658D2"/>
    <w:rsid w:val="00185EB9"/>
    <w:rsid w:val="001878EA"/>
    <w:rsid w:val="0019561C"/>
    <w:rsid w:val="001978B3"/>
    <w:rsid w:val="001A7E16"/>
    <w:rsid w:val="001C5988"/>
    <w:rsid w:val="001C79CD"/>
    <w:rsid w:val="001D4678"/>
    <w:rsid w:val="001E3ED4"/>
    <w:rsid w:val="001E5F0B"/>
    <w:rsid w:val="001F0947"/>
    <w:rsid w:val="00211A7D"/>
    <w:rsid w:val="00211B2D"/>
    <w:rsid w:val="002345AC"/>
    <w:rsid w:val="00235393"/>
    <w:rsid w:val="002451C8"/>
    <w:rsid w:val="00251254"/>
    <w:rsid w:val="0025264F"/>
    <w:rsid w:val="00252779"/>
    <w:rsid w:val="0026151B"/>
    <w:rsid w:val="002758D5"/>
    <w:rsid w:val="0028078F"/>
    <w:rsid w:val="002A1E8E"/>
    <w:rsid w:val="002B63D1"/>
    <w:rsid w:val="002B737E"/>
    <w:rsid w:val="002F1B70"/>
    <w:rsid w:val="00312134"/>
    <w:rsid w:val="0031290F"/>
    <w:rsid w:val="00327FF4"/>
    <w:rsid w:val="00333F9F"/>
    <w:rsid w:val="00351B2B"/>
    <w:rsid w:val="00364DE8"/>
    <w:rsid w:val="00367938"/>
    <w:rsid w:val="00367A8E"/>
    <w:rsid w:val="0038306D"/>
    <w:rsid w:val="003A1017"/>
    <w:rsid w:val="003A7808"/>
    <w:rsid w:val="003B03BF"/>
    <w:rsid w:val="003C4900"/>
    <w:rsid w:val="003D1653"/>
    <w:rsid w:val="003E3B0D"/>
    <w:rsid w:val="003E4655"/>
    <w:rsid w:val="0040217D"/>
    <w:rsid w:val="00405434"/>
    <w:rsid w:val="00405A98"/>
    <w:rsid w:val="00427B22"/>
    <w:rsid w:val="004407DF"/>
    <w:rsid w:val="00451EAA"/>
    <w:rsid w:val="00453646"/>
    <w:rsid w:val="004701E6"/>
    <w:rsid w:val="004762E6"/>
    <w:rsid w:val="00482F13"/>
    <w:rsid w:val="004959AC"/>
    <w:rsid w:val="004C1290"/>
    <w:rsid w:val="004D1506"/>
    <w:rsid w:val="004D5ACF"/>
    <w:rsid w:val="004E0A6B"/>
    <w:rsid w:val="004F238C"/>
    <w:rsid w:val="004F3F11"/>
    <w:rsid w:val="004F680F"/>
    <w:rsid w:val="00510167"/>
    <w:rsid w:val="0051376B"/>
    <w:rsid w:val="005162F6"/>
    <w:rsid w:val="00522C5D"/>
    <w:rsid w:val="00525A81"/>
    <w:rsid w:val="00552674"/>
    <w:rsid w:val="005534B7"/>
    <w:rsid w:val="00560F2E"/>
    <w:rsid w:val="0057062B"/>
    <w:rsid w:val="005A0E61"/>
    <w:rsid w:val="005A51DE"/>
    <w:rsid w:val="005D432A"/>
    <w:rsid w:val="005E6089"/>
    <w:rsid w:val="005E73D5"/>
    <w:rsid w:val="005F38FA"/>
    <w:rsid w:val="006036AE"/>
    <w:rsid w:val="006122A4"/>
    <w:rsid w:val="00615496"/>
    <w:rsid w:val="006337FC"/>
    <w:rsid w:val="00646D41"/>
    <w:rsid w:val="00657132"/>
    <w:rsid w:val="006604D0"/>
    <w:rsid w:val="00671AFA"/>
    <w:rsid w:val="006905DF"/>
    <w:rsid w:val="006A02B7"/>
    <w:rsid w:val="006A11FC"/>
    <w:rsid w:val="006A27FF"/>
    <w:rsid w:val="006B285B"/>
    <w:rsid w:val="006D5A5B"/>
    <w:rsid w:val="006D5AE7"/>
    <w:rsid w:val="006D7BDE"/>
    <w:rsid w:val="006E4729"/>
    <w:rsid w:val="006F38DD"/>
    <w:rsid w:val="00721CD8"/>
    <w:rsid w:val="0074317F"/>
    <w:rsid w:val="00772801"/>
    <w:rsid w:val="007A1C43"/>
    <w:rsid w:val="007A2B87"/>
    <w:rsid w:val="007C6F17"/>
    <w:rsid w:val="007D54BD"/>
    <w:rsid w:val="007F0946"/>
    <w:rsid w:val="008033C1"/>
    <w:rsid w:val="00803D5A"/>
    <w:rsid w:val="0086180E"/>
    <w:rsid w:val="0086763B"/>
    <w:rsid w:val="008737D6"/>
    <w:rsid w:val="0087672B"/>
    <w:rsid w:val="008946D9"/>
    <w:rsid w:val="008B0EAA"/>
    <w:rsid w:val="008E6887"/>
    <w:rsid w:val="008F00F2"/>
    <w:rsid w:val="009126A6"/>
    <w:rsid w:val="009161A4"/>
    <w:rsid w:val="00940A17"/>
    <w:rsid w:val="00946A41"/>
    <w:rsid w:val="00951C2E"/>
    <w:rsid w:val="00955208"/>
    <w:rsid w:val="009832CB"/>
    <w:rsid w:val="00985513"/>
    <w:rsid w:val="00992266"/>
    <w:rsid w:val="009D2AED"/>
    <w:rsid w:val="00A06BCA"/>
    <w:rsid w:val="00A16464"/>
    <w:rsid w:val="00A41773"/>
    <w:rsid w:val="00A4635F"/>
    <w:rsid w:val="00A601C5"/>
    <w:rsid w:val="00A7205B"/>
    <w:rsid w:val="00A92C62"/>
    <w:rsid w:val="00AA5BC9"/>
    <w:rsid w:val="00AA7D6A"/>
    <w:rsid w:val="00AB4167"/>
    <w:rsid w:val="00AE4C02"/>
    <w:rsid w:val="00AF0182"/>
    <w:rsid w:val="00B00A34"/>
    <w:rsid w:val="00B07ECE"/>
    <w:rsid w:val="00B21148"/>
    <w:rsid w:val="00B33AAB"/>
    <w:rsid w:val="00B40F3D"/>
    <w:rsid w:val="00B41B63"/>
    <w:rsid w:val="00B4235C"/>
    <w:rsid w:val="00B46D88"/>
    <w:rsid w:val="00B5772B"/>
    <w:rsid w:val="00B7355A"/>
    <w:rsid w:val="00BB3576"/>
    <w:rsid w:val="00BC79E3"/>
    <w:rsid w:val="00BD784B"/>
    <w:rsid w:val="00C30F95"/>
    <w:rsid w:val="00C40E20"/>
    <w:rsid w:val="00C701B0"/>
    <w:rsid w:val="00CC1640"/>
    <w:rsid w:val="00CC3517"/>
    <w:rsid w:val="00CC6279"/>
    <w:rsid w:val="00CD0A60"/>
    <w:rsid w:val="00CF1A59"/>
    <w:rsid w:val="00CF2E78"/>
    <w:rsid w:val="00CF39EC"/>
    <w:rsid w:val="00D00C82"/>
    <w:rsid w:val="00D07F9C"/>
    <w:rsid w:val="00D13121"/>
    <w:rsid w:val="00D42057"/>
    <w:rsid w:val="00D51D21"/>
    <w:rsid w:val="00D72ECC"/>
    <w:rsid w:val="00D92186"/>
    <w:rsid w:val="00DC4578"/>
    <w:rsid w:val="00E04C7B"/>
    <w:rsid w:val="00E05417"/>
    <w:rsid w:val="00E05ADC"/>
    <w:rsid w:val="00E40680"/>
    <w:rsid w:val="00E51E42"/>
    <w:rsid w:val="00E5540B"/>
    <w:rsid w:val="00E561C7"/>
    <w:rsid w:val="00E84D8D"/>
    <w:rsid w:val="00E95187"/>
    <w:rsid w:val="00EB4AA7"/>
    <w:rsid w:val="00EC1B26"/>
    <w:rsid w:val="00EC2F9E"/>
    <w:rsid w:val="00EE7355"/>
    <w:rsid w:val="00EF3DF2"/>
    <w:rsid w:val="00F31E7B"/>
    <w:rsid w:val="00F56AF3"/>
    <w:rsid w:val="00F63F15"/>
    <w:rsid w:val="00F85160"/>
    <w:rsid w:val="00F9123A"/>
    <w:rsid w:val="00FB30B7"/>
    <w:rsid w:val="00FD094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9B9C6FA-1F9D-4F0F-B515-CAC5C05C26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7A2B87"/>
    <w:pPr>
      <w:spacing w:after="0" w:line="240" w:lineRule="auto"/>
    </w:pPr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9561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9561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00A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1"/>
    <w:rsid w:val="007A2B87"/>
    <w:rPr>
      <w:rFonts w:ascii="Times New Roman" w:eastAsia="Times New Roman" w:hAnsi="Times New Roman" w:cs="Times New Roman"/>
      <w:sz w:val="25"/>
      <w:szCs w:val="25"/>
      <w:shd w:val="clear" w:color="auto" w:fill="FFFFFF"/>
    </w:rPr>
  </w:style>
  <w:style w:type="character" w:customStyle="1" w:styleId="a4">
    <w:name w:val="Основной текст + Полужирный"/>
    <w:basedOn w:val="a3"/>
    <w:rsid w:val="007A2B87"/>
    <w:rPr>
      <w:rFonts w:ascii="Times New Roman" w:eastAsia="Times New Roman" w:hAnsi="Times New Roman" w:cs="Times New Roman"/>
      <w:b/>
      <w:bCs/>
      <w:sz w:val="25"/>
      <w:szCs w:val="25"/>
      <w:shd w:val="clear" w:color="auto" w:fill="FFFFFF"/>
    </w:rPr>
  </w:style>
  <w:style w:type="paragraph" w:customStyle="1" w:styleId="11">
    <w:name w:val="Основной текст1"/>
    <w:basedOn w:val="a"/>
    <w:link w:val="a3"/>
    <w:rsid w:val="007A2B87"/>
    <w:pPr>
      <w:shd w:val="clear" w:color="auto" w:fill="FFFFFF"/>
      <w:spacing w:before="360" w:after="2700" w:line="446" w:lineRule="exact"/>
      <w:ind w:hanging="360"/>
      <w:jc w:val="center"/>
    </w:pPr>
    <w:rPr>
      <w:rFonts w:ascii="Times New Roman" w:eastAsia="Times New Roman" w:hAnsi="Times New Roman" w:cs="Times New Roman"/>
      <w:color w:val="auto"/>
      <w:sz w:val="25"/>
      <w:szCs w:val="25"/>
      <w:lang w:eastAsia="en-US"/>
    </w:rPr>
  </w:style>
  <w:style w:type="paragraph" w:styleId="a5">
    <w:name w:val="List Paragraph"/>
    <w:basedOn w:val="a"/>
    <w:link w:val="a6"/>
    <w:uiPriority w:val="34"/>
    <w:qFormat/>
    <w:rsid w:val="007A2B87"/>
    <w:pPr>
      <w:ind w:left="720"/>
      <w:contextualSpacing/>
    </w:pPr>
  </w:style>
  <w:style w:type="character" w:customStyle="1" w:styleId="a6">
    <w:name w:val="Абзац списка Знак"/>
    <w:basedOn w:val="a0"/>
    <w:link w:val="a5"/>
    <w:uiPriority w:val="34"/>
    <w:locked/>
    <w:rsid w:val="007A2B87"/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character" w:customStyle="1" w:styleId="5">
    <w:name w:val="Основной текст (5)_"/>
    <w:basedOn w:val="a0"/>
    <w:link w:val="50"/>
    <w:rsid w:val="007A2B87"/>
    <w:rPr>
      <w:rFonts w:ascii="Times New Roman" w:eastAsia="Times New Roman" w:hAnsi="Times New Roman" w:cs="Times New Roman"/>
      <w:sz w:val="18"/>
      <w:szCs w:val="18"/>
      <w:shd w:val="clear" w:color="auto" w:fill="FFFFFF"/>
    </w:rPr>
  </w:style>
  <w:style w:type="paragraph" w:customStyle="1" w:styleId="50">
    <w:name w:val="Основной текст (5)"/>
    <w:basedOn w:val="a"/>
    <w:link w:val="5"/>
    <w:rsid w:val="007A2B87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18"/>
      <w:szCs w:val="18"/>
      <w:lang w:eastAsia="en-US"/>
    </w:rPr>
  </w:style>
  <w:style w:type="character" w:customStyle="1" w:styleId="45">
    <w:name w:val="Основной текст (45)"/>
    <w:basedOn w:val="a0"/>
    <w:rsid w:val="007A2B8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55">
    <w:name w:val="Основной текст (55)_"/>
    <w:basedOn w:val="a0"/>
    <w:link w:val="550"/>
    <w:rsid w:val="007A2B87"/>
    <w:rPr>
      <w:rFonts w:ascii="Times New Roman" w:eastAsia="Times New Roman" w:hAnsi="Times New Roman" w:cs="Times New Roman"/>
      <w:sz w:val="34"/>
      <w:szCs w:val="34"/>
      <w:shd w:val="clear" w:color="auto" w:fill="FFFFFF"/>
    </w:rPr>
  </w:style>
  <w:style w:type="character" w:customStyle="1" w:styleId="57">
    <w:name w:val="Основной текст (57)_"/>
    <w:basedOn w:val="a0"/>
    <w:link w:val="570"/>
    <w:rsid w:val="007A2B87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character" w:customStyle="1" w:styleId="57135pt">
    <w:name w:val="Основной текст (57) + 13;5 pt"/>
    <w:basedOn w:val="57"/>
    <w:rsid w:val="007A2B87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character" w:customStyle="1" w:styleId="55-1pt">
    <w:name w:val="Основной текст (55) + Интервал -1 pt"/>
    <w:basedOn w:val="55"/>
    <w:rsid w:val="007A2B87"/>
    <w:rPr>
      <w:rFonts w:ascii="Times New Roman" w:eastAsia="Times New Roman" w:hAnsi="Times New Roman" w:cs="Times New Roman"/>
      <w:spacing w:val="-20"/>
      <w:sz w:val="34"/>
      <w:szCs w:val="34"/>
      <w:shd w:val="clear" w:color="auto" w:fill="FFFFFF"/>
    </w:rPr>
  </w:style>
  <w:style w:type="character" w:customStyle="1" w:styleId="513pt">
    <w:name w:val="Основной текст (5) + 13 pt"/>
    <w:basedOn w:val="5"/>
    <w:rsid w:val="007A2B8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6"/>
      <w:szCs w:val="26"/>
      <w:shd w:val="clear" w:color="auto" w:fill="FFFFFF"/>
    </w:rPr>
  </w:style>
  <w:style w:type="character" w:customStyle="1" w:styleId="5717pt-1pt">
    <w:name w:val="Основной текст (57) + 17 pt;Малые прописные;Интервал -1 pt"/>
    <w:basedOn w:val="57"/>
    <w:rsid w:val="007A2B87"/>
    <w:rPr>
      <w:rFonts w:ascii="Times New Roman" w:eastAsia="Times New Roman" w:hAnsi="Times New Roman" w:cs="Times New Roman"/>
      <w:smallCaps/>
      <w:spacing w:val="-20"/>
      <w:sz w:val="34"/>
      <w:szCs w:val="34"/>
      <w:shd w:val="clear" w:color="auto" w:fill="FFFFFF"/>
    </w:rPr>
  </w:style>
  <w:style w:type="character" w:customStyle="1" w:styleId="5513pt">
    <w:name w:val="Основной текст (55) + 13 pt;Не малые прописные"/>
    <w:basedOn w:val="55"/>
    <w:rsid w:val="007A2B87"/>
    <w:rPr>
      <w:rFonts w:ascii="Times New Roman" w:eastAsia="Times New Roman" w:hAnsi="Times New Roman" w:cs="Times New Roman"/>
      <w:smallCaps/>
      <w:sz w:val="26"/>
      <w:szCs w:val="26"/>
      <w:shd w:val="clear" w:color="auto" w:fill="FFFFFF"/>
    </w:rPr>
  </w:style>
  <w:style w:type="character" w:customStyle="1" w:styleId="192">
    <w:name w:val="Основной текст (192)_"/>
    <w:basedOn w:val="a0"/>
    <w:link w:val="1920"/>
    <w:rsid w:val="007A2B87"/>
    <w:rPr>
      <w:rFonts w:ascii="Constantia" w:eastAsia="Constantia" w:hAnsi="Constantia" w:cs="Constantia"/>
      <w:sz w:val="30"/>
      <w:szCs w:val="30"/>
      <w:shd w:val="clear" w:color="auto" w:fill="FFFFFF"/>
    </w:rPr>
  </w:style>
  <w:style w:type="character" w:customStyle="1" w:styleId="1920pt">
    <w:name w:val="Основной текст (192) + Интервал 0 pt"/>
    <w:basedOn w:val="192"/>
    <w:rsid w:val="007A2B87"/>
    <w:rPr>
      <w:rFonts w:ascii="Constantia" w:eastAsia="Constantia" w:hAnsi="Constantia" w:cs="Constantia"/>
      <w:spacing w:val="-10"/>
      <w:sz w:val="30"/>
      <w:szCs w:val="30"/>
      <w:shd w:val="clear" w:color="auto" w:fill="FFFFFF"/>
    </w:rPr>
  </w:style>
  <w:style w:type="character" w:customStyle="1" w:styleId="4513pt">
    <w:name w:val="Основной текст (45) + 13 pt"/>
    <w:basedOn w:val="a0"/>
    <w:rsid w:val="007A2B8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6"/>
      <w:szCs w:val="26"/>
    </w:rPr>
  </w:style>
  <w:style w:type="paragraph" w:customStyle="1" w:styleId="550">
    <w:name w:val="Основной текст (55)"/>
    <w:basedOn w:val="a"/>
    <w:link w:val="55"/>
    <w:rsid w:val="007A2B87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34"/>
      <w:szCs w:val="34"/>
      <w:lang w:eastAsia="en-US"/>
    </w:rPr>
  </w:style>
  <w:style w:type="paragraph" w:customStyle="1" w:styleId="570">
    <w:name w:val="Основной текст (57)"/>
    <w:basedOn w:val="a"/>
    <w:link w:val="57"/>
    <w:rsid w:val="007A2B87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26"/>
      <w:szCs w:val="26"/>
      <w:lang w:eastAsia="en-US"/>
    </w:rPr>
  </w:style>
  <w:style w:type="paragraph" w:customStyle="1" w:styleId="1920">
    <w:name w:val="Основной текст (192)"/>
    <w:basedOn w:val="a"/>
    <w:link w:val="192"/>
    <w:rsid w:val="007A2B87"/>
    <w:pPr>
      <w:shd w:val="clear" w:color="auto" w:fill="FFFFFF"/>
      <w:spacing w:line="0" w:lineRule="atLeast"/>
    </w:pPr>
    <w:rPr>
      <w:rFonts w:ascii="Constantia" w:eastAsia="Constantia" w:hAnsi="Constantia" w:cs="Constantia"/>
      <w:color w:val="auto"/>
      <w:sz w:val="30"/>
      <w:szCs w:val="30"/>
      <w:lang w:eastAsia="en-US"/>
    </w:rPr>
  </w:style>
  <w:style w:type="character" w:customStyle="1" w:styleId="59pt">
    <w:name w:val="Основной текст (5) + 9 pt"/>
    <w:basedOn w:val="5"/>
    <w:rsid w:val="007A2B8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8"/>
      <w:szCs w:val="18"/>
      <w:shd w:val="clear" w:color="auto" w:fill="FFFFFF"/>
    </w:rPr>
  </w:style>
  <w:style w:type="character" w:customStyle="1" w:styleId="194">
    <w:name w:val="Основной текст (194)_"/>
    <w:basedOn w:val="a0"/>
    <w:link w:val="1940"/>
    <w:rsid w:val="007A2B87"/>
    <w:rPr>
      <w:rFonts w:ascii="Constantia" w:eastAsia="Constantia" w:hAnsi="Constantia" w:cs="Constantia"/>
      <w:sz w:val="27"/>
      <w:szCs w:val="27"/>
      <w:shd w:val="clear" w:color="auto" w:fill="FFFFFF"/>
      <w:lang w:val="en-US"/>
    </w:rPr>
  </w:style>
  <w:style w:type="character" w:customStyle="1" w:styleId="59">
    <w:name w:val="Основной текст (59)_"/>
    <w:basedOn w:val="a0"/>
    <w:link w:val="590"/>
    <w:rsid w:val="007A2B87"/>
    <w:rPr>
      <w:rFonts w:ascii="Times New Roman" w:eastAsia="Times New Roman" w:hAnsi="Times New Roman" w:cs="Times New Roman"/>
      <w:sz w:val="18"/>
      <w:szCs w:val="18"/>
      <w:shd w:val="clear" w:color="auto" w:fill="FFFFFF"/>
    </w:rPr>
  </w:style>
  <w:style w:type="character" w:customStyle="1" w:styleId="59Constantia135pt">
    <w:name w:val="Основной текст (59) + Constantia;13;5 pt"/>
    <w:basedOn w:val="59"/>
    <w:rsid w:val="007A2B87"/>
    <w:rPr>
      <w:rFonts w:ascii="Constantia" w:eastAsia="Constantia" w:hAnsi="Constantia" w:cs="Constantia"/>
      <w:sz w:val="27"/>
      <w:szCs w:val="27"/>
      <w:shd w:val="clear" w:color="auto" w:fill="FFFFFF"/>
      <w:lang w:val="en-US"/>
    </w:rPr>
  </w:style>
  <w:style w:type="character" w:customStyle="1" w:styleId="591">
    <w:name w:val="Основной текст (59) + Не малые прописные"/>
    <w:basedOn w:val="59"/>
    <w:rsid w:val="007A2B87"/>
    <w:rPr>
      <w:rFonts w:ascii="Times New Roman" w:eastAsia="Times New Roman" w:hAnsi="Times New Roman" w:cs="Times New Roman"/>
      <w:smallCaps/>
      <w:sz w:val="18"/>
      <w:szCs w:val="18"/>
      <w:shd w:val="clear" w:color="auto" w:fill="FFFFFF"/>
    </w:rPr>
  </w:style>
  <w:style w:type="character" w:customStyle="1" w:styleId="194TimesNewRoman115pt">
    <w:name w:val="Основной текст (194) + Times New Roman;11;5 pt;Не малые прописные"/>
    <w:basedOn w:val="194"/>
    <w:rsid w:val="007A2B87"/>
    <w:rPr>
      <w:rFonts w:ascii="Times New Roman" w:eastAsia="Times New Roman" w:hAnsi="Times New Roman" w:cs="Times New Roman"/>
      <w:smallCaps/>
      <w:sz w:val="23"/>
      <w:szCs w:val="23"/>
      <w:shd w:val="clear" w:color="auto" w:fill="FFFFFF"/>
      <w:lang w:val="en-US"/>
    </w:rPr>
  </w:style>
  <w:style w:type="character" w:customStyle="1" w:styleId="195">
    <w:name w:val="Основной текст (195)_"/>
    <w:basedOn w:val="a0"/>
    <w:link w:val="1950"/>
    <w:rsid w:val="007A2B87"/>
    <w:rPr>
      <w:rFonts w:ascii="Constantia" w:eastAsia="Constantia" w:hAnsi="Constantia" w:cs="Constantia"/>
      <w:sz w:val="16"/>
      <w:szCs w:val="16"/>
      <w:shd w:val="clear" w:color="auto" w:fill="FFFFFF"/>
    </w:rPr>
  </w:style>
  <w:style w:type="character" w:customStyle="1" w:styleId="5Constantia135pt">
    <w:name w:val="Основной текст (5) + Constantia;13;5 pt;Малые прописные"/>
    <w:basedOn w:val="5"/>
    <w:rsid w:val="007A2B87"/>
    <w:rPr>
      <w:rFonts w:ascii="Constantia" w:eastAsia="Constantia" w:hAnsi="Constantia" w:cs="Constantia"/>
      <w:b w:val="0"/>
      <w:bCs w:val="0"/>
      <w:i w:val="0"/>
      <w:iCs w:val="0"/>
      <w:smallCaps/>
      <w:strike w:val="0"/>
      <w:spacing w:val="0"/>
      <w:sz w:val="27"/>
      <w:szCs w:val="27"/>
      <w:shd w:val="clear" w:color="auto" w:fill="FFFFFF"/>
    </w:rPr>
  </w:style>
  <w:style w:type="character" w:customStyle="1" w:styleId="61">
    <w:name w:val="Основной текст (61)_"/>
    <w:basedOn w:val="a0"/>
    <w:link w:val="610"/>
    <w:rsid w:val="007A2B87"/>
    <w:rPr>
      <w:rFonts w:ascii="Times New Roman" w:eastAsia="Times New Roman" w:hAnsi="Times New Roman" w:cs="Times New Roman"/>
      <w:sz w:val="8"/>
      <w:szCs w:val="8"/>
      <w:shd w:val="clear" w:color="auto" w:fill="FFFFFF"/>
    </w:rPr>
  </w:style>
  <w:style w:type="paragraph" w:customStyle="1" w:styleId="1940">
    <w:name w:val="Основной текст (194)"/>
    <w:basedOn w:val="a"/>
    <w:link w:val="194"/>
    <w:rsid w:val="007A2B87"/>
    <w:pPr>
      <w:shd w:val="clear" w:color="auto" w:fill="FFFFFF"/>
      <w:spacing w:line="0" w:lineRule="atLeast"/>
    </w:pPr>
    <w:rPr>
      <w:rFonts w:ascii="Constantia" w:eastAsia="Constantia" w:hAnsi="Constantia" w:cs="Constantia"/>
      <w:color w:val="auto"/>
      <w:sz w:val="27"/>
      <w:szCs w:val="27"/>
      <w:lang w:val="en-US" w:eastAsia="en-US"/>
    </w:rPr>
  </w:style>
  <w:style w:type="paragraph" w:customStyle="1" w:styleId="590">
    <w:name w:val="Основной текст (59)"/>
    <w:basedOn w:val="a"/>
    <w:link w:val="59"/>
    <w:rsid w:val="007A2B87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18"/>
      <w:szCs w:val="18"/>
      <w:lang w:eastAsia="en-US"/>
    </w:rPr>
  </w:style>
  <w:style w:type="paragraph" w:customStyle="1" w:styleId="1950">
    <w:name w:val="Основной текст (195)"/>
    <w:basedOn w:val="a"/>
    <w:link w:val="195"/>
    <w:rsid w:val="007A2B87"/>
    <w:pPr>
      <w:shd w:val="clear" w:color="auto" w:fill="FFFFFF"/>
      <w:spacing w:line="0" w:lineRule="atLeast"/>
    </w:pPr>
    <w:rPr>
      <w:rFonts w:ascii="Constantia" w:eastAsia="Constantia" w:hAnsi="Constantia" w:cs="Constantia"/>
      <w:color w:val="auto"/>
      <w:sz w:val="16"/>
      <w:szCs w:val="16"/>
      <w:lang w:eastAsia="en-US"/>
    </w:rPr>
  </w:style>
  <w:style w:type="paragraph" w:customStyle="1" w:styleId="610">
    <w:name w:val="Основной текст (61)"/>
    <w:basedOn w:val="a"/>
    <w:link w:val="61"/>
    <w:rsid w:val="007A2B87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8"/>
      <w:szCs w:val="8"/>
      <w:lang w:eastAsia="en-US"/>
    </w:rPr>
  </w:style>
  <w:style w:type="character" w:customStyle="1" w:styleId="21">
    <w:name w:val="Заголовок №2_"/>
    <w:basedOn w:val="a0"/>
    <w:link w:val="22"/>
    <w:rsid w:val="007A2B87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22">
    <w:name w:val="Заголовок №2"/>
    <w:basedOn w:val="a"/>
    <w:link w:val="21"/>
    <w:rsid w:val="007A2B87"/>
    <w:pPr>
      <w:shd w:val="clear" w:color="auto" w:fill="FFFFFF"/>
      <w:spacing w:after="720" w:line="0" w:lineRule="atLeast"/>
      <w:outlineLvl w:val="1"/>
    </w:pPr>
    <w:rPr>
      <w:rFonts w:ascii="Times New Roman" w:eastAsia="Times New Roman" w:hAnsi="Times New Roman" w:cs="Times New Roman"/>
      <w:color w:val="auto"/>
      <w:sz w:val="23"/>
      <w:szCs w:val="23"/>
      <w:lang w:eastAsia="en-US"/>
    </w:rPr>
  </w:style>
  <w:style w:type="paragraph" w:customStyle="1" w:styleId="210">
    <w:name w:val="Основной текст 21"/>
    <w:basedOn w:val="a"/>
    <w:rsid w:val="007A2B87"/>
    <w:pPr>
      <w:ind w:firstLine="720"/>
      <w:jc w:val="both"/>
    </w:pPr>
    <w:rPr>
      <w:rFonts w:ascii="Times New Roman" w:eastAsia="Times New Roman" w:hAnsi="Times New Roman" w:cs="Times New Roman"/>
      <w:color w:val="auto"/>
      <w:lang w:bidi="he-IL"/>
    </w:rPr>
  </w:style>
  <w:style w:type="paragraph" w:styleId="a7">
    <w:name w:val="Balloon Text"/>
    <w:basedOn w:val="a"/>
    <w:link w:val="a8"/>
    <w:uiPriority w:val="99"/>
    <w:semiHidden/>
    <w:unhideWhenUsed/>
    <w:rsid w:val="007A2B87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A2B87"/>
    <w:rPr>
      <w:rFonts w:ascii="Tahoma" w:eastAsia="Arial Unicode MS" w:hAnsi="Tahoma" w:cs="Tahoma"/>
      <w:color w:val="000000"/>
      <w:sz w:val="16"/>
      <w:szCs w:val="16"/>
      <w:lang w:eastAsia="ru-RU"/>
    </w:rPr>
  </w:style>
  <w:style w:type="paragraph" w:styleId="a9">
    <w:name w:val="Normal (Web)"/>
    <w:basedOn w:val="a"/>
    <w:uiPriority w:val="99"/>
    <w:unhideWhenUsed/>
    <w:rsid w:val="001636D1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  <w:style w:type="character" w:customStyle="1" w:styleId="6">
    <w:name w:val="Подпись к таблице (6)"/>
    <w:basedOn w:val="a0"/>
    <w:rsid w:val="001636D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151">
    <w:name w:val="Основной текст (151)_"/>
    <w:basedOn w:val="a0"/>
    <w:link w:val="1510"/>
    <w:rsid w:val="001636D1"/>
    <w:rPr>
      <w:rFonts w:ascii="Gungsuh" w:eastAsia="Gungsuh" w:hAnsi="Gungsuh" w:cs="Gungsuh"/>
      <w:spacing w:val="170"/>
      <w:sz w:val="28"/>
      <w:szCs w:val="28"/>
      <w:shd w:val="clear" w:color="auto" w:fill="FFFFFF"/>
    </w:rPr>
  </w:style>
  <w:style w:type="character" w:customStyle="1" w:styleId="151-1pt">
    <w:name w:val="Основной текст (151) + Интервал -1 pt"/>
    <w:basedOn w:val="151"/>
    <w:rsid w:val="001636D1"/>
    <w:rPr>
      <w:rFonts w:ascii="Gungsuh" w:eastAsia="Gungsuh" w:hAnsi="Gungsuh" w:cs="Gungsuh"/>
      <w:spacing w:val="-20"/>
      <w:sz w:val="28"/>
      <w:szCs w:val="28"/>
      <w:shd w:val="clear" w:color="auto" w:fill="FFFFFF"/>
    </w:rPr>
  </w:style>
  <w:style w:type="character" w:customStyle="1" w:styleId="151TimesNewRoman135pt0pt">
    <w:name w:val="Основной текст (151) + Times New Roman;13;5 pt;Интервал 0 pt"/>
    <w:basedOn w:val="151"/>
    <w:rsid w:val="001636D1"/>
    <w:rPr>
      <w:rFonts w:ascii="Times New Roman" w:eastAsia="Times New Roman" w:hAnsi="Times New Roman" w:cs="Times New Roman"/>
      <w:spacing w:val="0"/>
      <w:sz w:val="27"/>
      <w:szCs w:val="27"/>
      <w:shd w:val="clear" w:color="auto" w:fill="FFFFFF"/>
      <w:lang w:val="en-US"/>
    </w:rPr>
  </w:style>
  <w:style w:type="character" w:customStyle="1" w:styleId="191">
    <w:name w:val="Основной текст (191)"/>
    <w:basedOn w:val="a0"/>
    <w:rsid w:val="001636D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3"/>
      <w:szCs w:val="33"/>
    </w:rPr>
  </w:style>
  <w:style w:type="paragraph" w:customStyle="1" w:styleId="1510">
    <w:name w:val="Основной текст (151)"/>
    <w:basedOn w:val="a"/>
    <w:link w:val="151"/>
    <w:rsid w:val="001636D1"/>
    <w:pPr>
      <w:shd w:val="clear" w:color="auto" w:fill="FFFFFF"/>
      <w:spacing w:line="0" w:lineRule="atLeast"/>
    </w:pPr>
    <w:rPr>
      <w:rFonts w:ascii="Gungsuh" w:eastAsia="Gungsuh" w:hAnsi="Gungsuh" w:cs="Gungsuh"/>
      <w:color w:val="auto"/>
      <w:spacing w:val="170"/>
      <w:sz w:val="28"/>
      <w:szCs w:val="28"/>
      <w:lang w:eastAsia="en-US"/>
    </w:rPr>
  </w:style>
  <w:style w:type="character" w:customStyle="1" w:styleId="31">
    <w:name w:val="Заголовок №3_"/>
    <w:basedOn w:val="a0"/>
    <w:link w:val="32"/>
    <w:rsid w:val="00CD0A60"/>
    <w:rPr>
      <w:rFonts w:ascii="Times New Roman" w:eastAsia="Times New Roman" w:hAnsi="Times New Roman" w:cs="Times New Roman"/>
      <w:sz w:val="25"/>
      <w:szCs w:val="25"/>
      <w:shd w:val="clear" w:color="auto" w:fill="FFFFFF"/>
    </w:rPr>
  </w:style>
  <w:style w:type="paragraph" w:customStyle="1" w:styleId="32">
    <w:name w:val="Заголовок №3"/>
    <w:basedOn w:val="a"/>
    <w:link w:val="31"/>
    <w:rsid w:val="00CD0A60"/>
    <w:pPr>
      <w:shd w:val="clear" w:color="auto" w:fill="FFFFFF"/>
      <w:spacing w:before="240" w:after="360" w:line="0" w:lineRule="atLeast"/>
      <w:ind w:hanging="360"/>
      <w:jc w:val="both"/>
      <w:outlineLvl w:val="2"/>
    </w:pPr>
    <w:rPr>
      <w:rFonts w:ascii="Times New Roman" w:eastAsia="Times New Roman" w:hAnsi="Times New Roman" w:cs="Times New Roman"/>
      <w:color w:val="auto"/>
      <w:sz w:val="25"/>
      <w:szCs w:val="25"/>
      <w:lang w:eastAsia="en-US"/>
    </w:rPr>
  </w:style>
  <w:style w:type="character" w:customStyle="1" w:styleId="33">
    <w:name w:val="Основной текст (3)_"/>
    <w:basedOn w:val="a0"/>
    <w:link w:val="34"/>
    <w:rsid w:val="00E84D8D"/>
    <w:rPr>
      <w:rFonts w:ascii="Times New Roman" w:eastAsia="Times New Roman" w:hAnsi="Times New Roman" w:cs="Times New Roman"/>
      <w:sz w:val="25"/>
      <w:szCs w:val="25"/>
      <w:shd w:val="clear" w:color="auto" w:fill="FFFFFF"/>
    </w:rPr>
  </w:style>
  <w:style w:type="character" w:customStyle="1" w:styleId="8">
    <w:name w:val="Основной текст (8)_"/>
    <w:basedOn w:val="a0"/>
    <w:link w:val="80"/>
    <w:rsid w:val="00E84D8D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34">
    <w:name w:val="Основной текст (3)"/>
    <w:basedOn w:val="a"/>
    <w:link w:val="33"/>
    <w:rsid w:val="00E84D8D"/>
    <w:pPr>
      <w:shd w:val="clear" w:color="auto" w:fill="FFFFFF"/>
      <w:spacing w:before="2700" w:after="420" w:line="0" w:lineRule="atLeast"/>
      <w:jc w:val="both"/>
    </w:pPr>
    <w:rPr>
      <w:rFonts w:ascii="Times New Roman" w:eastAsia="Times New Roman" w:hAnsi="Times New Roman" w:cs="Times New Roman"/>
      <w:color w:val="auto"/>
      <w:sz w:val="25"/>
      <w:szCs w:val="25"/>
      <w:lang w:eastAsia="en-US"/>
    </w:rPr>
  </w:style>
  <w:style w:type="paragraph" w:customStyle="1" w:styleId="80">
    <w:name w:val="Основной текст (8)"/>
    <w:basedOn w:val="a"/>
    <w:link w:val="8"/>
    <w:rsid w:val="00E84D8D"/>
    <w:pPr>
      <w:shd w:val="clear" w:color="auto" w:fill="FFFFFF"/>
      <w:spacing w:before="600" w:line="264" w:lineRule="exact"/>
    </w:pPr>
    <w:rPr>
      <w:rFonts w:ascii="Times New Roman" w:eastAsia="Times New Roman" w:hAnsi="Times New Roman" w:cs="Times New Roman"/>
      <w:color w:val="auto"/>
      <w:sz w:val="23"/>
      <w:szCs w:val="23"/>
      <w:lang w:eastAsia="en-US"/>
    </w:rPr>
  </w:style>
  <w:style w:type="table" w:styleId="aa">
    <w:name w:val="Table Grid"/>
    <w:basedOn w:val="a1"/>
    <w:uiPriority w:val="59"/>
    <w:rsid w:val="00B577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19561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9561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b">
    <w:name w:val="TOC Heading"/>
    <w:basedOn w:val="1"/>
    <w:next w:val="a"/>
    <w:uiPriority w:val="39"/>
    <w:semiHidden/>
    <w:unhideWhenUsed/>
    <w:qFormat/>
    <w:rsid w:val="00E05ADC"/>
    <w:pPr>
      <w:spacing w:line="276" w:lineRule="auto"/>
      <w:outlineLvl w:val="9"/>
    </w:pPr>
    <w:rPr>
      <w:lang w:eastAsia="en-US"/>
    </w:rPr>
  </w:style>
  <w:style w:type="paragraph" w:styleId="12">
    <w:name w:val="toc 1"/>
    <w:basedOn w:val="a"/>
    <w:next w:val="a"/>
    <w:autoRedefine/>
    <w:uiPriority w:val="39"/>
    <w:unhideWhenUsed/>
    <w:rsid w:val="00E05ADC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B00A34"/>
    <w:pPr>
      <w:tabs>
        <w:tab w:val="right" w:leader="dot" w:pos="9345"/>
      </w:tabs>
      <w:spacing w:after="100"/>
    </w:pPr>
  </w:style>
  <w:style w:type="paragraph" w:styleId="35">
    <w:name w:val="toc 3"/>
    <w:basedOn w:val="a"/>
    <w:next w:val="a"/>
    <w:autoRedefine/>
    <w:uiPriority w:val="39"/>
    <w:unhideWhenUsed/>
    <w:rsid w:val="00B00A34"/>
    <w:pPr>
      <w:tabs>
        <w:tab w:val="right" w:leader="dot" w:pos="9345"/>
      </w:tabs>
      <w:spacing w:after="100"/>
    </w:pPr>
    <w:rPr>
      <w:rFonts w:ascii="Arial" w:hAnsi="Arial" w:cs="Arial"/>
      <w:noProof/>
      <w:shd w:val="clear" w:color="auto" w:fill="FFFFFF"/>
    </w:rPr>
  </w:style>
  <w:style w:type="character" w:styleId="ac">
    <w:name w:val="Hyperlink"/>
    <w:basedOn w:val="a0"/>
    <w:uiPriority w:val="99"/>
    <w:unhideWhenUsed/>
    <w:rsid w:val="00E05ADC"/>
    <w:rPr>
      <w:color w:val="0000FF" w:themeColor="hyperlink"/>
      <w:u w:val="single"/>
    </w:rPr>
  </w:style>
  <w:style w:type="paragraph" w:styleId="ad">
    <w:name w:val="header"/>
    <w:basedOn w:val="a"/>
    <w:link w:val="ae"/>
    <w:uiPriority w:val="99"/>
    <w:semiHidden/>
    <w:unhideWhenUsed/>
    <w:rsid w:val="00E05ADC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semiHidden/>
    <w:rsid w:val="00E05ADC"/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paragraph" w:styleId="af">
    <w:name w:val="footer"/>
    <w:basedOn w:val="a"/>
    <w:link w:val="af0"/>
    <w:uiPriority w:val="99"/>
    <w:unhideWhenUsed/>
    <w:rsid w:val="00E05ADC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E05ADC"/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unhideWhenUsed/>
    <w:rsid w:val="00940A17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940A17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940A17"/>
    <w:rPr>
      <w:rFonts w:ascii="Arial Unicode MS" w:eastAsia="Arial Unicode MS" w:hAnsi="Arial Unicode MS" w:cs="Arial Unicode MS"/>
      <w:color w:val="000000"/>
      <w:sz w:val="20"/>
      <w:szCs w:val="20"/>
      <w:lang w:eastAsia="ru-RU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940A17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940A17"/>
    <w:rPr>
      <w:rFonts w:ascii="Arial Unicode MS" w:eastAsia="Arial Unicode MS" w:hAnsi="Arial Unicode MS" w:cs="Arial Unicode MS"/>
      <w:b/>
      <w:bCs/>
      <w:color w:val="000000"/>
      <w:sz w:val="20"/>
      <w:szCs w:val="20"/>
      <w:lang w:eastAsia="ru-RU"/>
    </w:rPr>
  </w:style>
  <w:style w:type="paragraph" w:customStyle="1" w:styleId="db9fe9049761426654245bb2dd862eecmsonormal">
    <w:name w:val="db9fe9049761426654245bb2dd862eecmsonormal"/>
    <w:basedOn w:val="a"/>
    <w:rsid w:val="0038306D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  <w:style w:type="paragraph" w:customStyle="1" w:styleId="ConsPlusNormal">
    <w:name w:val="ConsPlusNormal"/>
    <w:rsid w:val="002B63D1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af6">
    <w:name w:val="Д"/>
    <w:basedOn w:val="a"/>
    <w:link w:val="af7"/>
    <w:uiPriority w:val="99"/>
    <w:rsid w:val="0086180E"/>
    <w:pPr>
      <w:spacing w:after="120" w:line="360" w:lineRule="auto"/>
      <w:ind w:firstLine="567"/>
      <w:jc w:val="both"/>
    </w:pPr>
    <w:rPr>
      <w:rFonts w:ascii="Times New Roman" w:eastAsia="Times New Roman" w:hAnsi="Times New Roman" w:cs="Times New Roman"/>
    </w:rPr>
  </w:style>
  <w:style w:type="character" w:customStyle="1" w:styleId="af7">
    <w:name w:val="Д Знак"/>
    <w:basedOn w:val="a0"/>
    <w:link w:val="af6"/>
    <w:uiPriority w:val="99"/>
    <w:locked/>
    <w:rsid w:val="0086180E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f8">
    <w:name w:val="Сноска"/>
    <w:basedOn w:val="a0"/>
    <w:uiPriority w:val="99"/>
    <w:rsid w:val="0086180E"/>
    <w:rPr>
      <w:rFonts w:ascii="Times New Roman" w:hAnsi="Times New Roman" w:cs="Times New Roman"/>
      <w:spacing w:val="0"/>
      <w:sz w:val="14"/>
      <w:szCs w:val="14"/>
    </w:rPr>
  </w:style>
  <w:style w:type="paragraph" w:styleId="af9">
    <w:name w:val="No Spacing"/>
    <w:uiPriority w:val="1"/>
    <w:qFormat/>
    <w:rsid w:val="00327FF4"/>
    <w:pPr>
      <w:spacing w:after="0" w:line="240" w:lineRule="auto"/>
    </w:pPr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00A34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afa">
    <w:name w:val="footnote text"/>
    <w:basedOn w:val="a"/>
    <w:link w:val="afb"/>
    <w:uiPriority w:val="99"/>
    <w:semiHidden/>
    <w:unhideWhenUsed/>
    <w:rsid w:val="009161A4"/>
    <w:pPr>
      <w:ind w:left="10" w:firstLine="701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b">
    <w:name w:val="Текст сноски Знак"/>
    <w:basedOn w:val="a0"/>
    <w:link w:val="afa"/>
    <w:uiPriority w:val="99"/>
    <w:semiHidden/>
    <w:rsid w:val="009161A4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styleId="afc">
    <w:name w:val="footnote reference"/>
    <w:basedOn w:val="a0"/>
    <w:uiPriority w:val="99"/>
    <w:semiHidden/>
    <w:unhideWhenUsed/>
    <w:rsid w:val="009161A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81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989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5712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6419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6437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27900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96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5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files.stroyinf.ru/Index2/1/4293817/4293817942.htm" TargetMode="External"/><Relationship Id="rId18" Type="http://schemas.openxmlformats.org/officeDocument/2006/relationships/hyperlink" Target="http://www.apha.org" TargetMode="External"/><Relationship Id="rId26" Type="http://schemas.openxmlformats.org/officeDocument/2006/relationships/hyperlink" Target="consultantplus://offline/ref=DAF98C3FC05E73DF84E003F474A5ECA88E604E48595C9CEBB4E0D7B4D1ED09412BA8CBDFD3501E61C1295ECC76192DF0D2BC09B131AAQ7j7K" TargetMode="External"/><Relationship Id="rId39" Type="http://schemas.openxmlformats.org/officeDocument/2006/relationships/hyperlink" Target="consultantplus://offline/ref=DAF98C3FC05E73DF84E01FF468A5ECA881674B4F595C9CEBB4E0D7B4D1ED09412BA8CBDFD3521361C1295ECC76192DF0D2BC09B131AAQ7j7K" TargetMode="External"/><Relationship Id="rId21" Type="http://schemas.openxmlformats.org/officeDocument/2006/relationships/footer" Target="footer1.xml"/><Relationship Id="rId34" Type="http://schemas.openxmlformats.org/officeDocument/2006/relationships/hyperlink" Target="consultantplus://offline/ref=DAF98C3FC05E73DF84E01FF468A5ECA881674B4F595C9CEBB4E0D7B4D1ED09412BA8CBDFD3521261C1295ECC76192DF0D2BC09B131AAQ7j7K" TargetMode="External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www.consultant.ru/document/cons_doc_LAW_145875/" TargetMode="External"/><Relationship Id="rId20" Type="http://schemas.openxmlformats.org/officeDocument/2006/relationships/hyperlink" Target="https://files.stroyinf.ru/Index2/1/4294815/4294815024.htm" TargetMode="External"/><Relationship Id="rId29" Type="http://schemas.openxmlformats.org/officeDocument/2006/relationships/hyperlink" Target="consultantplus://offline/ref=DAF98C3FC05E73DF84E01FF468A5ECA881674B4F595C9CEBB4E0D7B4D1ED09412BA8CBDFD3531A61C1295ECC76192DF0D2BC09B131AAQ7j7K" TargetMode="External"/><Relationship Id="rId41" Type="http://schemas.openxmlformats.org/officeDocument/2006/relationships/hyperlink" Target="consultantplus://offline/ref=DAF98C3FC05E73DF84E01FF468A5ECA881674B4F595C9CEBB4E0D7B4D1ED09412BA8CBDFD3531961C1295ECC76192DF0D2BC09B131AAQ7j7K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ase.garant.ru/3923124/" TargetMode="External"/><Relationship Id="rId24" Type="http://schemas.openxmlformats.org/officeDocument/2006/relationships/hyperlink" Target="consultantplus://offline/ref=DAF98C3FC05E73DF84E003F474A5ECA888644C49540196E3EDECD5B3DEB21E4662A4CADFD3541D689E2C4BDD2E162BEACCB912AD33AB7FQEj2K" TargetMode="External"/><Relationship Id="rId32" Type="http://schemas.openxmlformats.org/officeDocument/2006/relationships/hyperlink" Target="consultantplus://offline/ref=DAF98C3FC05E73DF84E01FF468A5ECA881674B4F595C9CEBB4E0D7B4D1ED09412BA8CBDFD3531261C1295ECC76192DF0D2BC09B131AAQ7j7K" TargetMode="External"/><Relationship Id="rId37" Type="http://schemas.openxmlformats.org/officeDocument/2006/relationships/hyperlink" Target="consultantplus://offline/ref=DAF98C3FC05E73DF84E01FF468A5ECA881674B4F595C9CEBB4E0D7B4D1ED09412BA8CBDFD3511F61C1295ECC76192DF0D2BC09B131AAQ7j7K" TargetMode="External"/><Relationship Id="rId40" Type="http://schemas.openxmlformats.org/officeDocument/2006/relationships/hyperlink" Target="consultantplus://offline/ref=DAF98C3FC05E73DF84E01FF468A5ECA881674B4F595C9CEBB4E0D7B4D1ED09412BA8CBDFD3531361C1295ECC76192DF0D2BC09B131AAQ7j7K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consultant.ru/document/cons_doc_LAW_150369/" TargetMode="External"/><Relationship Id="rId23" Type="http://schemas.openxmlformats.org/officeDocument/2006/relationships/hyperlink" Target="consultantplus://offline/ref=DAF98C3FC05E73DF84E003F474A5ECA880674E4F595C9CEBB4E0D7B4D1ED09412BA8CBDFD3511B61C1295ECC76192DF0D2BC09B131AAQ7j7K" TargetMode="External"/><Relationship Id="rId28" Type="http://schemas.openxmlformats.org/officeDocument/2006/relationships/hyperlink" Target="consultantplus://offline/ref=DAF98C3FC05E73DF84E01FF468A5ECA881674B4F595C9CEBB4E0D7B4D1ED09412BA8CBDFD3531861C1295ECC76192DF0D2BC09B131AAQ7j7K" TargetMode="External"/><Relationship Id="rId36" Type="http://schemas.openxmlformats.org/officeDocument/2006/relationships/hyperlink" Target="consultantplus://offline/ref=DAF98C3FC05E73DF84E01FF468A5ECA881674B4F595C9CEBB4E0D7B4D1ED09412BA8CBDFD3511B61C1295ECC76192DF0D2BC09B131AAQ7j7K" TargetMode="External"/><Relationship Id="rId10" Type="http://schemas.openxmlformats.org/officeDocument/2006/relationships/hyperlink" Target="http://www.consultant.ru/document/cons_doc_LAW_122867/" TargetMode="External"/><Relationship Id="rId19" Type="http://schemas.openxmlformats.org/officeDocument/2006/relationships/hyperlink" Target="https://files.stroyinf.ru/Data2/1/4293828/4293828132.htm" TargetMode="External"/><Relationship Id="rId31" Type="http://schemas.openxmlformats.org/officeDocument/2006/relationships/hyperlink" Target="consultantplus://offline/ref=DAF98C3FC05E73DF84E01FF468A5ECA881674B4F595C9CEBB4E0D7B4D1ED09412BA8CBDFD3531B61C1295ECC76192DF0D2BC09B131AAQ7j7K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1111111111111111111.vsdx"/><Relationship Id="rId14" Type="http://schemas.openxmlformats.org/officeDocument/2006/relationships/hyperlink" Target="http://legalacts.ru/doc/mu-2141060-01-214-pitevaja-voda-i-vodosnabzhenie/" TargetMode="External"/><Relationship Id="rId22" Type="http://schemas.openxmlformats.org/officeDocument/2006/relationships/hyperlink" Target="consultantplus://offline/ref=DAF98C3FC05E73DF84E01FF468A5ECA881674B4F595C9CEBB4E0D7B4D1ED09412BA8CBDFD35C1F61C1295ECC76192DF0D2BC09B131AAQ7j7K" TargetMode="External"/><Relationship Id="rId27" Type="http://schemas.openxmlformats.org/officeDocument/2006/relationships/hyperlink" Target="consultantplus://offline/ref=DAF98C3FC05E73DF84E01FF468A5ECA881674B4F595C9CEBB4E0D7B4D1ED09412BA8CBDFD3511A61C1295ECC76192DF0D2BC09B131AAQ7j7K" TargetMode="External"/><Relationship Id="rId30" Type="http://schemas.openxmlformats.org/officeDocument/2006/relationships/hyperlink" Target="consultantplus://offline/ref=DAF98C3FC05E73DF84E01FF468A5ECA881674B4F595C9CEBB4E0D7B4D1ED09412BA8CBDFD3531F61C1295ECC76192DF0D2BC09B131AAQ7j7K" TargetMode="External"/><Relationship Id="rId35" Type="http://schemas.openxmlformats.org/officeDocument/2006/relationships/hyperlink" Target="consultantplus://offline/ref=DAF98C3FC05E73DF84E01FF468A5ECA881674B4F595C9CEBB4E0D7B4D1ED09412BA8CBDFD3531D61C1295ECC76192DF0D2BC09B131AAQ7j7K" TargetMode="External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yperlink" Target="http://files.stroyinf.ru/Index2/1/4294846/%204294846957.htm" TargetMode="External"/><Relationship Id="rId17" Type="http://schemas.openxmlformats.org/officeDocument/2006/relationships/hyperlink" Target="http://www.consultant.ru/cons/cgi/online.cgi?req=doc&amp;base=EXP&amp;n=340210" TargetMode="External"/><Relationship Id="rId25" Type="http://schemas.openxmlformats.org/officeDocument/2006/relationships/hyperlink" Target="consultantplus://offline/ref=DAF98C3FC05E73DF84E01FF468A5ECA881674B4F595C9CEBB4E0D7B4D1ED09412BA8CBDFD35C1A61C1295ECC76192DF0D2BC09B131AAQ7j7K" TargetMode="External"/><Relationship Id="rId33" Type="http://schemas.openxmlformats.org/officeDocument/2006/relationships/hyperlink" Target="consultantplus://offline/ref=DAF98C3FC05E73DF84E01FF468A5ECA881674B4F595C9CEBB4E0D7B4D1ED09412BA8CBDFD3511261C1295ECC76192DF0D2BC09B131AAQ7j7K" TargetMode="External"/><Relationship Id="rId38" Type="http://schemas.openxmlformats.org/officeDocument/2006/relationships/hyperlink" Target="consultantplus://offline/ref=DAF98C3FC05E73DF84E003F474A5ECA880674E4F595C9CEBB4E0D7B4D1ED09412BA8CBDFD3571C61C1295ECC76192DF0D2BC09B131AAQ7j7K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482D00E-60DC-42A6-9BC7-6731A8E53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73</Pages>
  <Words>18663</Words>
  <Characters>106383</Characters>
  <Application>Microsoft Office Word</Application>
  <DocSecurity>0</DocSecurity>
  <Lines>886</Lines>
  <Paragraphs>2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7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ефедова Елена Дмитриевна</dc:creator>
  <cp:lastModifiedBy>d06.smi</cp:lastModifiedBy>
  <cp:revision>4</cp:revision>
  <cp:lastPrinted>2019-07-15T07:05:00Z</cp:lastPrinted>
  <dcterms:created xsi:type="dcterms:W3CDTF">2019-07-24T10:56:00Z</dcterms:created>
  <dcterms:modified xsi:type="dcterms:W3CDTF">2019-07-31T11:28:00Z</dcterms:modified>
</cp:coreProperties>
</file>